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818DE9" w14:textId="77777777" w:rsidR="00206316" w:rsidRPr="00B24D55" w:rsidRDefault="00206316" w:rsidP="00B36467">
      <w:pPr>
        <w:jc w:val="center"/>
      </w:pPr>
    </w:p>
    <w:p w14:paraId="49818DEA" w14:textId="77777777" w:rsidR="00206316" w:rsidRPr="00241CA2" w:rsidRDefault="00206316" w:rsidP="00B36467">
      <w:pPr>
        <w:jc w:val="center"/>
      </w:pPr>
    </w:p>
    <w:p w14:paraId="49818DEB" w14:textId="77777777" w:rsidR="00206316" w:rsidRPr="00241CA2" w:rsidRDefault="00206316" w:rsidP="00B36467">
      <w:pPr>
        <w:jc w:val="center"/>
      </w:pPr>
    </w:p>
    <w:p w14:paraId="49818DEC" w14:textId="77777777" w:rsidR="00206316" w:rsidRPr="00241CA2" w:rsidRDefault="00206316" w:rsidP="00D50DCB">
      <w:pPr>
        <w:jc w:val="center"/>
        <w:rPr>
          <w:b/>
          <w:color w:val="17365D"/>
          <w:sz w:val="48"/>
          <w:szCs w:val="48"/>
        </w:rPr>
      </w:pPr>
    </w:p>
    <w:p w14:paraId="49818DED" w14:textId="77777777" w:rsidR="00206316" w:rsidRPr="00241CA2" w:rsidRDefault="00206316" w:rsidP="00B36467">
      <w:pPr>
        <w:jc w:val="center"/>
      </w:pPr>
    </w:p>
    <w:p w14:paraId="49818DEE" w14:textId="77777777" w:rsidR="00206316" w:rsidRPr="00241CA2" w:rsidRDefault="00206316" w:rsidP="00B36467">
      <w:pPr>
        <w:jc w:val="center"/>
        <w:rPr>
          <w:b/>
          <w:color w:val="0080B4"/>
          <w:sz w:val="32"/>
          <w:szCs w:val="32"/>
        </w:rPr>
      </w:pPr>
    </w:p>
    <w:p w14:paraId="49818DEF" w14:textId="77777777" w:rsidR="00206316" w:rsidRPr="00241CA2" w:rsidRDefault="00206316" w:rsidP="00B36467">
      <w:pPr>
        <w:jc w:val="center"/>
        <w:rPr>
          <w:b/>
          <w:color w:val="0080B4"/>
        </w:rPr>
      </w:pPr>
    </w:p>
    <w:p w14:paraId="49818DF0" w14:textId="77777777" w:rsidR="00206316" w:rsidRPr="00241CA2" w:rsidRDefault="00206316" w:rsidP="00B36467">
      <w:pPr>
        <w:jc w:val="center"/>
        <w:rPr>
          <w:b/>
          <w:color w:val="0080B4"/>
        </w:rPr>
      </w:pPr>
    </w:p>
    <w:p w14:paraId="49818DF1" w14:textId="3432133F" w:rsidR="00206316" w:rsidRPr="00241CA2" w:rsidRDefault="00206316" w:rsidP="00B36467">
      <w:pPr>
        <w:jc w:val="center"/>
        <w:rPr>
          <w:rFonts w:cs="Arial"/>
          <w:b/>
          <w:color w:val="17365D"/>
          <w:sz w:val="48"/>
          <w:szCs w:val="48"/>
        </w:rPr>
      </w:pPr>
      <w:r w:rsidRPr="00241CA2">
        <w:rPr>
          <w:b/>
          <w:color w:val="0080B4"/>
          <w:sz w:val="48"/>
          <w:szCs w:val="48"/>
        </w:rPr>
        <w:fldChar w:fldCharType="begin"/>
      </w:r>
      <w:r w:rsidRPr="00241CA2">
        <w:rPr>
          <w:b/>
          <w:color w:val="0080B4"/>
          <w:sz w:val="48"/>
          <w:szCs w:val="48"/>
        </w:rPr>
        <w:instrText xml:space="preserve"> MACROBUTTON  AcceptAllChangesInDoc </w:instrText>
      </w:r>
      <w:r w:rsidRPr="00241CA2">
        <w:rPr>
          <w:b/>
          <w:color w:val="0080B4"/>
          <w:sz w:val="48"/>
          <w:szCs w:val="48"/>
        </w:rPr>
        <w:fldChar w:fldCharType="end"/>
      </w:r>
      <w:r w:rsidR="004C6529">
        <w:rPr>
          <w:rFonts w:cs="Arial"/>
          <w:b/>
          <w:color w:val="17365D"/>
          <w:sz w:val="48"/>
          <w:szCs w:val="48"/>
        </w:rPr>
        <w:t>Rock, Paper, Scissors</w:t>
      </w:r>
      <w:r w:rsidR="00434B06">
        <w:rPr>
          <w:rFonts w:cs="Arial"/>
          <w:b/>
          <w:color w:val="17365D"/>
          <w:sz w:val="48"/>
          <w:szCs w:val="48"/>
        </w:rPr>
        <w:t xml:space="preserve"> Project</w:t>
      </w:r>
    </w:p>
    <w:p w14:paraId="49818DF2" w14:textId="77777777" w:rsidR="00206316" w:rsidRPr="00241CA2" w:rsidRDefault="00206316" w:rsidP="00436B7F">
      <w:pPr>
        <w:rPr>
          <w:rFonts w:cs="Arial"/>
          <w:b/>
          <w:color w:val="17365D"/>
        </w:rPr>
      </w:pPr>
    </w:p>
    <w:p w14:paraId="49818DF3" w14:textId="77777777" w:rsidR="00206316" w:rsidRPr="00241CA2" w:rsidRDefault="00206316" w:rsidP="00B36467">
      <w:pPr>
        <w:jc w:val="center"/>
        <w:rPr>
          <w:rFonts w:cs="Arial"/>
          <w:b/>
          <w:color w:val="17365D"/>
        </w:rPr>
      </w:pPr>
    </w:p>
    <w:p w14:paraId="49818DF4" w14:textId="77777777" w:rsidR="00206316" w:rsidRPr="00241CA2" w:rsidRDefault="00206316" w:rsidP="00B36467">
      <w:pPr>
        <w:jc w:val="center"/>
        <w:rPr>
          <w:rFonts w:cs="Arial"/>
          <w:b/>
          <w:color w:val="17365D"/>
          <w:sz w:val="48"/>
          <w:szCs w:val="48"/>
        </w:rPr>
      </w:pPr>
      <w:proofErr w:type="gramStart"/>
      <w:r>
        <w:rPr>
          <w:rFonts w:cs="Arial"/>
          <w:b/>
          <w:color w:val="17365D"/>
          <w:sz w:val="48"/>
          <w:szCs w:val="48"/>
        </w:rPr>
        <w:t>f</w:t>
      </w:r>
      <w:r w:rsidRPr="00241CA2">
        <w:rPr>
          <w:rFonts w:cs="Arial"/>
          <w:b/>
          <w:color w:val="17365D"/>
          <w:sz w:val="48"/>
          <w:szCs w:val="48"/>
        </w:rPr>
        <w:t>or</w:t>
      </w:r>
      <w:proofErr w:type="gramEnd"/>
      <w:r w:rsidRPr="00241CA2">
        <w:rPr>
          <w:rFonts w:cs="Arial"/>
          <w:b/>
          <w:color w:val="17365D"/>
          <w:sz w:val="48"/>
          <w:szCs w:val="48"/>
        </w:rPr>
        <w:t xml:space="preserve"> </w:t>
      </w:r>
    </w:p>
    <w:p w14:paraId="49818DF5" w14:textId="77777777" w:rsidR="00206316" w:rsidRPr="00241CA2" w:rsidRDefault="00206316" w:rsidP="00B36467">
      <w:pPr>
        <w:jc w:val="center"/>
        <w:rPr>
          <w:rFonts w:cs="Arial"/>
          <w:b/>
          <w:color w:val="17365D"/>
          <w:sz w:val="48"/>
          <w:szCs w:val="48"/>
        </w:rPr>
      </w:pPr>
    </w:p>
    <w:p w14:paraId="49818DF6" w14:textId="5C4EE355" w:rsidR="00206316" w:rsidRPr="00863016" w:rsidRDefault="004C6529" w:rsidP="00365062">
      <w:pPr>
        <w:jc w:val="center"/>
        <w:rPr>
          <w:rFonts w:cs="Arial"/>
          <w:b/>
          <w:color w:val="17365D"/>
          <w:sz w:val="48"/>
          <w:szCs w:val="48"/>
        </w:rPr>
      </w:pPr>
      <w:r>
        <w:rPr>
          <w:rFonts w:cs="Arial"/>
          <w:b/>
          <w:color w:val="17365D"/>
          <w:sz w:val="48"/>
          <w:szCs w:val="48"/>
        </w:rPr>
        <w:t>Software Development</w:t>
      </w:r>
    </w:p>
    <w:p w14:paraId="49818DF7" w14:textId="77777777" w:rsidR="00206316" w:rsidRPr="00241CA2" w:rsidRDefault="00206316" w:rsidP="00365062">
      <w:pPr>
        <w:jc w:val="center"/>
        <w:rPr>
          <w:rFonts w:cs="Arial"/>
          <w:b/>
          <w:color w:val="17365D"/>
        </w:rPr>
      </w:pPr>
    </w:p>
    <w:p w14:paraId="49818DF8" w14:textId="77777777" w:rsidR="00206316" w:rsidRPr="00241CA2" w:rsidRDefault="00206316" w:rsidP="00365062">
      <w:pPr>
        <w:jc w:val="center"/>
        <w:rPr>
          <w:rFonts w:cs="Arial"/>
          <w:b/>
          <w:color w:val="17365D"/>
        </w:rPr>
      </w:pPr>
    </w:p>
    <w:p w14:paraId="49818DF9" w14:textId="77777777" w:rsidR="00206316" w:rsidRPr="00241CA2" w:rsidRDefault="00206316" w:rsidP="00365062">
      <w:pPr>
        <w:jc w:val="center"/>
        <w:rPr>
          <w:rFonts w:cs="Arial"/>
          <w:b/>
          <w:color w:val="17365D"/>
        </w:rPr>
      </w:pPr>
    </w:p>
    <w:p w14:paraId="49818DFA" w14:textId="77777777" w:rsidR="00206316" w:rsidRPr="00241CA2" w:rsidRDefault="00206316" w:rsidP="00365062">
      <w:pPr>
        <w:jc w:val="center"/>
        <w:rPr>
          <w:rFonts w:cs="Arial"/>
          <w:b/>
          <w:color w:val="17365D"/>
        </w:rPr>
      </w:pPr>
    </w:p>
    <w:p w14:paraId="49818DFB" w14:textId="48FD1921" w:rsidR="00206316" w:rsidRPr="00241CA2" w:rsidRDefault="00F33161" w:rsidP="00365062">
      <w:pPr>
        <w:jc w:val="center"/>
        <w:rPr>
          <w:rFonts w:cs="Arial"/>
          <w:b/>
          <w:color w:val="17365D"/>
        </w:rPr>
      </w:pPr>
      <w:r>
        <w:rPr>
          <w:noProof/>
          <w:lang w:eastAsia="en-IE"/>
        </w:rPr>
        <mc:AlternateContent>
          <mc:Choice Requires="wps">
            <w:drawing>
              <wp:anchor distT="0" distB="0" distL="114300" distR="114300" simplePos="0" relativeHeight="251661312" behindDoc="1" locked="1" layoutInCell="1" allowOverlap="1" wp14:anchorId="49818F2E" wp14:editId="49818F2F">
                <wp:simplePos x="0" y="0"/>
                <wp:positionH relativeFrom="column">
                  <wp:posOffset>-333375</wp:posOffset>
                </wp:positionH>
                <wp:positionV relativeFrom="page">
                  <wp:posOffset>9357360</wp:posOffset>
                </wp:positionV>
                <wp:extent cx="2628900" cy="1257300"/>
                <wp:effectExtent l="0" t="0" r="0" b="0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8900" cy="1257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818F4C" w14:textId="77777777" w:rsidR="0096001D" w:rsidRDefault="0096001D" w:rsidP="00F33161">
                            <w:pPr>
                              <w:pStyle w:val="List"/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</w:pPr>
                          </w:p>
                          <w:p w14:paraId="49818F4D" w14:textId="77777777" w:rsidR="0096001D" w:rsidRDefault="0096001D" w:rsidP="00F33161">
                            <w:pPr>
                              <w:pStyle w:val="List"/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</w:pPr>
                          </w:p>
                          <w:p w14:paraId="49818F4E" w14:textId="77777777" w:rsidR="0096001D" w:rsidRDefault="0096001D" w:rsidP="00F33161">
                            <w:pPr>
                              <w:pStyle w:val="List"/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</w:pPr>
                          </w:p>
                          <w:p w14:paraId="49818F4F" w14:textId="77777777" w:rsidR="0096001D" w:rsidRDefault="0096001D" w:rsidP="00F33161">
                            <w:pPr>
                              <w:pStyle w:val="List"/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</w:pPr>
                          </w:p>
                          <w:p w14:paraId="49818F50" w14:textId="77777777" w:rsidR="0096001D" w:rsidRPr="00150A01" w:rsidRDefault="0096001D" w:rsidP="00F33161">
                            <w:pPr>
                              <w:pStyle w:val="List"/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color w:val="17365D"/>
                                <w:sz w:val="16"/>
                              </w:rPr>
                              <w:t>Paul Mahon</w:t>
                            </w:r>
                          </w:p>
                          <w:p w14:paraId="49818F51" w14:textId="77777777" w:rsidR="0096001D" w:rsidRDefault="0096001D" w:rsidP="00F33161">
                            <w:pPr>
                              <w:pStyle w:val="List"/>
                              <w:rPr>
                                <w:rFonts w:cs="Arial"/>
                                <w:sz w:val="16"/>
                              </w:rPr>
                            </w:pPr>
                          </w:p>
                          <w:p w14:paraId="49818F52" w14:textId="77777777" w:rsidR="0096001D" w:rsidRPr="00150A01" w:rsidRDefault="0096001D" w:rsidP="00F33161">
                            <w:pPr>
                              <w:pStyle w:val="List"/>
                              <w:rPr>
                                <w:rFonts w:cs="Arial"/>
                                <w:sz w:val="16"/>
                              </w:rPr>
                            </w:pPr>
                            <w:r>
                              <w:rPr>
                                <w:rFonts w:cs="Arial"/>
                                <w:sz w:val="16"/>
                              </w:rPr>
                              <w:t>Student No. 14119145</w:t>
                            </w:r>
                          </w:p>
                          <w:p w14:paraId="49818F53" w14:textId="77777777" w:rsidR="0096001D" w:rsidRDefault="0096001D" w:rsidP="00F33161">
                            <w:pPr>
                              <w:rPr>
                                <w:rFonts w:cs="Arial"/>
                                <w:sz w:val="16"/>
                              </w:rPr>
                            </w:pPr>
                          </w:p>
                          <w:p w14:paraId="49818F54" w14:textId="77777777" w:rsidR="0096001D" w:rsidRPr="00150A01" w:rsidRDefault="0096001D" w:rsidP="00F33161">
                            <w:pPr>
                              <w:pStyle w:val="List"/>
                              <w:rPr>
                                <w:rFonts w:cs="Arial"/>
                                <w:sz w:val="16"/>
                              </w:rPr>
                            </w:pPr>
                            <w:r w:rsidRPr="00150A01">
                              <w:rPr>
                                <w:rFonts w:cs="Arial"/>
                                <w:sz w:val="16"/>
                              </w:rPr>
                              <w:t xml:space="preserve">Email: </w:t>
                            </w:r>
                            <w:r>
                              <w:rPr>
                                <w:rFonts w:cs="Arial"/>
                                <w:sz w:val="16"/>
                              </w:rPr>
                              <w:t>paul.mahon@student.ncirl.ie</w:t>
                            </w:r>
                          </w:p>
                          <w:p w14:paraId="49818F55" w14:textId="77777777" w:rsidR="0096001D" w:rsidRDefault="0096001D" w:rsidP="00F33161">
                            <w:pPr>
                              <w:pStyle w:val="List"/>
                              <w:jc w:val="right"/>
                              <w:rPr>
                                <w:rFonts w:ascii="Tahoma" w:hAnsi="Tahoma"/>
                                <w:sz w:val="16"/>
                              </w:rPr>
                            </w:pPr>
                          </w:p>
                          <w:p w14:paraId="49818F56" w14:textId="77777777" w:rsidR="0096001D" w:rsidRDefault="0096001D" w:rsidP="00F33161">
                            <w:pPr>
                              <w:jc w:val="right"/>
                            </w:pPr>
                          </w:p>
                          <w:p w14:paraId="49818F57" w14:textId="77777777" w:rsidR="0096001D" w:rsidRDefault="0096001D" w:rsidP="00F3316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818F2E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-26.25pt;margin-top:736.8pt;width:207pt;height:9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" stroked="f">
                <v:textbox>
                  <w:txbxContent>
                    <w:p w14:paraId="49818F4C" w14:textId="77777777" w:rsidR="0096001D" w:rsidRDefault="0096001D" w:rsidP="00F33161">
                      <w:pPr>
                        <w:pStyle w:val="List"/>
                        <w:rPr>
                          <w:rFonts w:cs="Arial"/>
                          <w:b/>
                          <w:color w:val="17365D"/>
                          <w:sz w:val="16"/>
                        </w:rPr>
                      </w:pPr>
                    </w:p>
                    <w:p w14:paraId="49818F4D" w14:textId="77777777" w:rsidR="0096001D" w:rsidRDefault="0096001D" w:rsidP="00F33161">
                      <w:pPr>
                        <w:pStyle w:val="List"/>
                        <w:rPr>
                          <w:rFonts w:cs="Arial"/>
                          <w:b/>
                          <w:color w:val="17365D"/>
                          <w:sz w:val="16"/>
                        </w:rPr>
                      </w:pPr>
                    </w:p>
                    <w:p w14:paraId="49818F4E" w14:textId="77777777" w:rsidR="0096001D" w:rsidRDefault="0096001D" w:rsidP="00F33161">
                      <w:pPr>
                        <w:pStyle w:val="List"/>
                        <w:rPr>
                          <w:rFonts w:cs="Arial"/>
                          <w:b/>
                          <w:color w:val="17365D"/>
                          <w:sz w:val="16"/>
                        </w:rPr>
                      </w:pPr>
                    </w:p>
                    <w:p w14:paraId="49818F4F" w14:textId="77777777" w:rsidR="0096001D" w:rsidRDefault="0096001D" w:rsidP="00F33161">
                      <w:pPr>
                        <w:pStyle w:val="List"/>
                        <w:rPr>
                          <w:rFonts w:cs="Arial"/>
                          <w:b/>
                          <w:color w:val="17365D"/>
                          <w:sz w:val="16"/>
                        </w:rPr>
                      </w:pPr>
                    </w:p>
                    <w:p w14:paraId="49818F50" w14:textId="77777777" w:rsidR="0096001D" w:rsidRPr="00150A01" w:rsidRDefault="0096001D" w:rsidP="00F33161">
                      <w:pPr>
                        <w:pStyle w:val="List"/>
                        <w:rPr>
                          <w:rFonts w:cs="Arial"/>
                          <w:b/>
                          <w:color w:val="17365D"/>
                          <w:sz w:val="16"/>
                        </w:rPr>
                      </w:pPr>
                      <w:r>
                        <w:rPr>
                          <w:rFonts w:cs="Arial"/>
                          <w:b/>
                          <w:color w:val="17365D"/>
                          <w:sz w:val="16"/>
                        </w:rPr>
                        <w:t>Paul Mahon</w:t>
                      </w:r>
                    </w:p>
                    <w:p w14:paraId="49818F51" w14:textId="77777777" w:rsidR="0096001D" w:rsidRDefault="0096001D" w:rsidP="00F33161">
                      <w:pPr>
                        <w:pStyle w:val="List"/>
                        <w:rPr>
                          <w:rFonts w:cs="Arial"/>
                          <w:sz w:val="16"/>
                        </w:rPr>
                      </w:pPr>
                    </w:p>
                    <w:p w14:paraId="49818F52" w14:textId="77777777" w:rsidR="0096001D" w:rsidRPr="00150A01" w:rsidRDefault="0096001D" w:rsidP="00F33161">
                      <w:pPr>
                        <w:pStyle w:val="List"/>
                        <w:rPr>
                          <w:rFonts w:cs="Arial"/>
                          <w:sz w:val="16"/>
                        </w:rPr>
                      </w:pPr>
                      <w:r>
                        <w:rPr>
                          <w:rFonts w:cs="Arial"/>
                          <w:sz w:val="16"/>
                        </w:rPr>
                        <w:t>Student No. 14119145</w:t>
                      </w:r>
                    </w:p>
                    <w:p w14:paraId="49818F53" w14:textId="77777777" w:rsidR="0096001D" w:rsidRDefault="0096001D" w:rsidP="00F33161">
                      <w:pPr>
                        <w:rPr>
                          <w:rFonts w:cs="Arial"/>
                          <w:sz w:val="16"/>
                        </w:rPr>
                      </w:pPr>
                    </w:p>
                    <w:p w14:paraId="49818F54" w14:textId="77777777" w:rsidR="0096001D" w:rsidRPr="00150A01" w:rsidRDefault="0096001D" w:rsidP="00F33161">
                      <w:pPr>
                        <w:pStyle w:val="List"/>
                        <w:rPr>
                          <w:rFonts w:cs="Arial"/>
                          <w:sz w:val="16"/>
                        </w:rPr>
                      </w:pPr>
                      <w:r w:rsidRPr="00150A01">
                        <w:rPr>
                          <w:rFonts w:cs="Arial"/>
                          <w:sz w:val="16"/>
                        </w:rPr>
                        <w:t xml:space="preserve">Email: </w:t>
                      </w:r>
                      <w:r>
                        <w:rPr>
                          <w:rFonts w:cs="Arial"/>
                          <w:sz w:val="16"/>
                        </w:rPr>
                        <w:t>paul.mahon@student.ncirl.ie</w:t>
                      </w:r>
                    </w:p>
                    <w:p w14:paraId="49818F55" w14:textId="77777777" w:rsidR="0096001D" w:rsidRDefault="0096001D" w:rsidP="00F33161">
                      <w:pPr>
                        <w:pStyle w:val="List"/>
                        <w:jc w:val="right"/>
                        <w:rPr>
                          <w:rFonts w:ascii="Tahoma" w:hAnsi="Tahoma"/>
                          <w:sz w:val="16"/>
                        </w:rPr>
                      </w:pPr>
                    </w:p>
                    <w:p w14:paraId="49818F56" w14:textId="77777777" w:rsidR="0096001D" w:rsidRDefault="0096001D" w:rsidP="00F33161">
                      <w:pPr>
                        <w:jc w:val="right"/>
                      </w:pPr>
                    </w:p>
                    <w:p w14:paraId="49818F57" w14:textId="77777777" w:rsidR="0096001D" w:rsidRDefault="0096001D" w:rsidP="00F33161"/>
                  </w:txbxContent>
                </v:textbox>
                <w10:wrap anchory="page"/>
                <w10:anchorlock/>
              </v:shape>
            </w:pict>
          </mc:Fallback>
        </mc:AlternateContent>
      </w:r>
      <w:r w:rsidR="00206316" w:rsidRPr="00241CA2">
        <w:rPr>
          <w:rFonts w:cs="Arial"/>
          <w:b/>
          <w:color w:val="17365D"/>
        </w:rPr>
        <w:t xml:space="preserve">Prepared by </w:t>
      </w:r>
      <w:r>
        <w:rPr>
          <w:rFonts w:cs="Arial"/>
          <w:b/>
          <w:color w:val="17365D"/>
        </w:rPr>
        <w:t>Paul Mahon</w:t>
      </w:r>
    </w:p>
    <w:p w14:paraId="49818DFC" w14:textId="77777777" w:rsidR="00206316" w:rsidRPr="00241CA2" w:rsidRDefault="00206316" w:rsidP="00365062">
      <w:pPr>
        <w:jc w:val="center"/>
        <w:rPr>
          <w:rFonts w:cs="Arial"/>
          <w:b/>
          <w:color w:val="17365D"/>
        </w:rPr>
      </w:pPr>
    </w:p>
    <w:p w14:paraId="49818DFD" w14:textId="77777777" w:rsidR="00206316" w:rsidRDefault="00F33161" w:rsidP="00365062">
      <w:pPr>
        <w:jc w:val="center"/>
        <w:rPr>
          <w:rFonts w:cs="Arial"/>
          <w:b/>
          <w:color w:val="17365D"/>
        </w:rPr>
      </w:pPr>
      <w:r>
        <w:rPr>
          <w:rFonts w:cs="Arial"/>
          <w:b/>
          <w:color w:val="17365D"/>
        </w:rPr>
        <w:t>Revision 1.0</w:t>
      </w:r>
    </w:p>
    <w:p w14:paraId="49818DFE" w14:textId="77777777" w:rsidR="00206316" w:rsidRDefault="00206316" w:rsidP="00365062">
      <w:pPr>
        <w:jc w:val="center"/>
        <w:rPr>
          <w:rFonts w:cs="Arial"/>
          <w:b/>
          <w:color w:val="17365D"/>
        </w:rPr>
      </w:pPr>
    </w:p>
    <w:p w14:paraId="49818DFF" w14:textId="1096E598" w:rsidR="00206316" w:rsidRPr="00241CA2" w:rsidRDefault="00206316" w:rsidP="00365062">
      <w:pPr>
        <w:jc w:val="center"/>
        <w:rPr>
          <w:rFonts w:cs="Arial"/>
          <w:color w:val="17365D"/>
        </w:rPr>
      </w:pPr>
      <w:r>
        <w:rPr>
          <w:rFonts w:cs="Arial"/>
          <w:b/>
          <w:color w:val="17365D"/>
        </w:rPr>
        <w:t xml:space="preserve">Date: </w:t>
      </w:r>
      <w:r w:rsidR="004C6529">
        <w:rPr>
          <w:rFonts w:cs="Arial"/>
          <w:b/>
          <w:color w:val="17365D"/>
        </w:rPr>
        <w:t>7</w:t>
      </w:r>
      <w:r w:rsidR="008B1C42" w:rsidRPr="008B1C42">
        <w:rPr>
          <w:rFonts w:cs="Arial"/>
          <w:b/>
          <w:color w:val="17365D"/>
          <w:vertAlign w:val="superscript"/>
        </w:rPr>
        <w:t>th</w:t>
      </w:r>
      <w:r w:rsidR="008B1C42">
        <w:rPr>
          <w:rFonts w:cs="Arial"/>
          <w:b/>
          <w:color w:val="17365D"/>
        </w:rPr>
        <w:t xml:space="preserve"> </w:t>
      </w:r>
      <w:r w:rsidR="00F33161">
        <w:rPr>
          <w:rFonts w:cs="Arial"/>
          <w:b/>
          <w:color w:val="17365D"/>
        </w:rPr>
        <w:t>December 2014</w:t>
      </w:r>
    </w:p>
    <w:p w14:paraId="49818E00" w14:textId="77777777" w:rsidR="00206316" w:rsidRPr="00241CA2" w:rsidRDefault="00206316" w:rsidP="00B36467"/>
    <w:p w14:paraId="49818E01" w14:textId="77777777" w:rsidR="00206316" w:rsidRDefault="00206316" w:rsidP="00B36467"/>
    <w:p w14:paraId="49818E02" w14:textId="77777777" w:rsidR="00206316" w:rsidRDefault="00206316" w:rsidP="00B36467"/>
    <w:p w14:paraId="49818E03" w14:textId="77777777" w:rsidR="00206316" w:rsidRDefault="00206316" w:rsidP="00B36467"/>
    <w:p w14:paraId="49818E04" w14:textId="77777777" w:rsidR="00206316" w:rsidRDefault="00206316" w:rsidP="00B36467"/>
    <w:p w14:paraId="49818E05" w14:textId="77777777" w:rsidR="00206316" w:rsidRPr="00241CA2" w:rsidRDefault="00206316" w:rsidP="00087597">
      <w:pPr>
        <w:ind w:right="23"/>
        <w:rPr>
          <w:rFonts w:cs="Arial"/>
          <w:szCs w:val="20"/>
        </w:rPr>
      </w:pPr>
    </w:p>
    <w:p w14:paraId="49818E06" w14:textId="77777777" w:rsidR="00206316" w:rsidRPr="00900019" w:rsidRDefault="00206316" w:rsidP="00087597">
      <w:pPr>
        <w:ind w:right="23"/>
        <w:rPr>
          <w:rFonts w:cs="Arial"/>
          <w:b/>
          <w:color w:val="17365D"/>
          <w:sz w:val="24"/>
        </w:rPr>
      </w:pPr>
      <w:r w:rsidRPr="00241CA2">
        <w:rPr>
          <w:rFonts w:cs="Arial"/>
          <w:szCs w:val="20"/>
        </w:rPr>
        <w:br w:type="page"/>
      </w:r>
      <w:r w:rsidRPr="00900019">
        <w:rPr>
          <w:rFonts w:cs="Arial"/>
          <w:b/>
          <w:color w:val="17365D"/>
          <w:sz w:val="24"/>
        </w:rPr>
        <w:lastRenderedPageBreak/>
        <w:t>Change History</w:t>
      </w:r>
    </w:p>
    <w:p w14:paraId="49818E07" w14:textId="77777777" w:rsidR="00206316" w:rsidRPr="00FA034D" w:rsidRDefault="00206316" w:rsidP="00087597">
      <w:pPr>
        <w:ind w:right="23"/>
        <w:jc w:val="both"/>
        <w:rPr>
          <w:rFonts w:cs="Arial"/>
          <w:szCs w:val="20"/>
        </w:rPr>
      </w:pPr>
      <w:r w:rsidRPr="00FA034D">
        <w:rPr>
          <w:rFonts w:cs="Arial"/>
          <w:szCs w:val="20"/>
        </w:rPr>
        <w:t>Use this table to document the revisions made to this document. This should only be used if the changes being made require a version change and the re-distribution of this document.</w:t>
      </w:r>
    </w:p>
    <w:p w14:paraId="49818E08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3"/>
        <w:gridCol w:w="1240"/>
        <w:gridCol w:w="1969"/>
        <w:gridCol w:w="5798"/>
      </w:tblGrid>
      <w:tr w:rsidR="00206316" w:rsidRPr="00FA034D" w14:paraId="49818E0D" w14:textId="77777777" w:rsidTr="00010201">
        <w:tc>
          <w:tcPr>
            <w:tcW w:w="1073" w:type="dxa"/>
            <w:shd w:val="clear" w:color="auto" w:fill="17365D"/>
            <w:tcMar>
              <w:top w:w="28" w:type="dxa"/>
              <w:bottom w:w="28" w:type="dxa"/>
            </w:tcMar>
          </w:tcPr>
          <w:p w14:paraId="49818E09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Revision</w:t>
            </w:r>
          </w:p>
        </w:tc>
        <w:tc>
          <w:tcPr>
            <w:tcW w:w="1240" w:type="dxa"/>
            <w:shd w:val="clear" w:color="auto" w:fill="17365D"/>
            <w:tcMar>
              <w:top w:w="28" w:type="dxa"/>
              <w:bottom w:w="28" w:type="dxa"/>
            </w:tcMar>
          </w:tcPr>
          <w:p w14:paraId="49818E0A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Date</w:t>
            </w:r>
          </w:p>
        </w:tc>
        <w:tc>
          <w:tcPr>
            <w:tcW w:w="1969" w:type="dxa"/>
            <w:shd w:val="clear" w:color="auto" w:fill="17365D"/>
            <w:tcMar>
              <w:top w:w="28" w:type="dxa"/>
              <w:bottom w:w="28" w:type="dxa"/>
            </w:tcMar>
          </w:tcPr>
          <w:p w14:paraId="49818E0B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Changed by</w:t>
            </w:r>
          </w:p>
        </w:tc>
        <w:tc>
          <w:tcPr>
            <w:tcW w:w="5798" w:type="dxa"/>
            <w:shd w:val="clear" w:color="auto" w:fill="17365D"/>
            <w:tcMar>
              <w:top w:w="28" w:type="dxa"/>
              <w:bottom w:w="28" w:type="dxa"/>
            </w:tcMar>
          </w:tcPr>
          <w:p w14:paraId="49818E0C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Description of change</w:t>
            </w:r>
          </w:p>
        </w:tc>
      </w:tr>
      <w:tr w:rsidR="00206316" w:rsidRPr="00FA034D" w14:paraId="49818E12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0E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  <w:r w:rsidRPr="00FA034D">
              <w:rPr>
                <w:rFonts w:cs="Arial"/>
                <w:szCs w:val="20"/>
              </w:rPr>
              <w:t>1.0</w:t>
            </w: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0F" w14:textId="211727A3" w:rsidR="00206316" w:rsidRPr="00FA034D" w:rsidRDefault="004C6529" w:rsidP="006C3FA6">
            <w:pPr>
              <w:ind w:right="23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01/12</w:t>
            </w:r>
            <w:r w:rsidR="007717A6">
              <w:rPr>
                <w:rFonts w:cs="Arial"/>
                <w:szCs w:val="20"/>
              </w:rPr>
              <w:t>/2014</w:t>
            </w: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10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ul Mahon</w:t>
            </w: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11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ocument Creation</w:t>
            </w:r>
          </w:p>
        </w:tc>
      </w:tr>
      <w:tr w:rsidR="00206316" w:rsidRPr="00FA034D" w14:paraId="49818E17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13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14" w14:textId="629EE681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15" w14:textId="6391921A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16" w14:textId="30B9D0F2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1C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18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19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1A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1B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21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1D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1E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1F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20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26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22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23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24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25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2B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27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28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29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2A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30" w14:textId="77777777" w:rsidTr="00010201">
        <w:tc>
          <w:tcPr>
            <w:tcW w:w="1073" w:type="dxa"/>
            <w:tcMar>
              <w:top w:w="28" w:type="dxa"/>
              <w:bottom w:w="28" w:type="dxa"/>
            </w:tcMar>
          </w:tcPr>
          <w:p w14:paraId="49818E2C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40" w:type="dxa"/>
            <w:tcMar>
              <w:top w:w="28" w:type="dxa"/>
              <w:bottom w:w="28" w:type="dxa"/>
            </w:tcMar>
          </w:tcPr>
          <w:p w14:paraId="49818E2D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969" w:type="dxa"/>
            <w:tcMar>
              <w:top w:w="28" w:type="dxa"/>
              <w:bottom w:w="28" w:type="dxa"/>
            </w:tcMar>
          </w:tcPr>
          <w:p w14:paraId="49818E2E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5798" w:type="dxa"/>
            <w:tcMar>
              <w:top w:w="28" w:type="dxa"/>
              <w:bottom w:w="28" w:type="dxa"/>
            </w:tcMar>
          </w:tcPr>
          <w:p w14:paraId="49818E2F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</w:tbl>
    <w:p w14:paraId="49818E31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p w14:paraId="49818E32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p w14:paraId="49818E33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p w14:paraId="49818E34" w14:textId="77777777" w:rsidR="00206316" w:rsidRPr="00900019" w:rsidRDefault="00206316" w:rsidP="00087597">
      <w:pPr>
        <w:ind w:right="23"/>
        <w:rPr>
          <w:rFonts w:cs="Arial"/>
          <w:b/>
          <w:color w:val="17365D"/>
          <w:sz w:val="24"/>
        </w:rPr>
      </w:pPr>
      <w:r w:rsidRPr="00900019">
        <w:rPr>
          <w:rFonts w:cs="Arial"/>
          <w:b/>
          <w:color w:val="17365D"/>
          <w:sz w:val="24"/>
        </w:rPr>
        <w:t>Amendments</w:t>
      </w:r>
    </w:p>
    <w:p w14:paraId="49818E35" w14:textId="77777777" w:rsidR="00206316" w:rsidRPr="00FA034D" w:rsidRDefault="00206316" w:rsidP="00087597">
      <w:pPr>
        <w:ind w:right="23"/>
        <w:jc w:val="both"/>
        <w:rPr>
          <w:rFonts w:cs="Arial"/>
          <w:szCs w:val="20"/>
        </w:rPr>
      </w:pPr>
      <w:r w:rsidRPr="00FA034D">
        <w:rPr>
          <w:rFonts w:cs="Arial"/>
          <w:szCs w:val="20"/>
        </w:rPr>
        <w:t>Use this table to document the amendments to specific pages. These changes should not require the re-distribution of this document.</w:t>
      </w:r>
    </w:p>
    <w:p w14:paraId="49818E36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3"/>
        <w:gridCol w:w="1214"/>
        <w:gridCol w:w="1423"/>
        <w:gridCol w:w="6370"/>
      </w:tblGrid>
      <w:tr w:rsidR="00206316" w:rsidRPr="00FA034D" w14:paraId="49818E3B" w14:textId="77777777" w:rsidTr="00900019">
        <w:tc>
          <w:tcPr>
            <w:tcW w:w="1073" w:type="dxa"/>
            <w:shd w:val="clear" w:color="auto" w:fill="17365D"/>
            <w:tcMar>
              <w:top w:w="28" w:type="dxa"/>
              <w:bottom w:w="28" w:type="dxa"/>
            </w:tcMar>
          </w:tcPr>
          <w:p w14:paraId="49818E37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Revision</w:t>
            </w:r>
          </w:p>
        </w:tc>
        <w:tc>
          <w:tcPr>
            <w:tcW w:w="1214" w:type="dxa"/>
            <w:shd w:val="clear" w:color="auto" w:fill="17365D"/>
            <w:tcMar>
              <w:top w:w="28" w:type="dxa"/>
              <w:bottom w:w="28" w:type="dxa"/>
            </w:tcMar>
          </w:tcPr>
          <w:p w14:paraId="49818E38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Date</w:t>
            </w:r>
          </w:p>
        </w:tc>
        <w:tc>
          <w:tcPr>
            <w:tcW w:w="1423" w:type="dxa"/>
            <w:shd w:val="clear" w:color="auto" w:fill="17365D"/>
            <w:tcMar>
              <w:top w:w="28" w:type="dxa"/>
              <w:bottom w:w="28" w:type="dxa"/>
            </w:tcMar>
          </w:tcPr>
          <w:p w14:paraId="49818E39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Changed by</w:t>
            </w:r>
          </w:p>
        </w:tc>
        <w:tc>
          <w:tcPr>
            <w:tcW w:w="6370" w:type="dxa"/>
            <w:shd w:val="clear" w:color="auto" w:fill="17365D"/>
            <w:tcMar>
              <w:top w:w="28" w:type="dxa"/>
              <w:bottom w:w="28" w:type="dxa"/>
            </w:tcMar>
          </w:tcPr>
          <w:p w14:paraId="49818E3A" w14:textId="77777777" w:rsidR="00206316" w:rsidRPr="00FA034D" w:rsidRDefault="00206316" w:rsidP="006C3FA6">
            <w:pPr>
              <w:ind w:right="23"/>
              <w:rPr>
                <w:rFonts w:cs="Arial"/>
                <w:b/>
                <w:color w:val="FFFFFF"/>
                <w:szCs w:val="20"/>
              </w:rPr>
            </w:pPr>
            <w:r w:rsidRPr="00FA034D">
              <w:rPr>
                <w:rFonts w:cs="Arial"/>
                <w:b/>
                <w:color w:val="FFFFFF"/>
                <w:szCs w:val="20"/>
              </w:rPr>
              <w:t>Description of change</w:t>
            </w:r>
          </w:p>
        </w:tc>
      </w:tr>
      <w:tr w:rsidR="00206316" w:rsidRPr="00FA034D" w14:paraId="49818E40" w14:textId="77777777" w:rsidTr="006C3FA6">
        <w:tc>
          <w:tcPr>
            <w:tcW w:w="1073" w:type="dxa"/>
            <w:tcMar>
              <w:top w:w="28" w:type="dxa"/>
              <w:bottom w:w="28" w:type="dxa"/>
            </w:tcMar>
          </w:tcPr>
          <w:p w14:paraId="49818E3C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14" w:type="dxa"/>
            <w:tcMar>
              <w:top w:w="28" w:type="dxa"/>
              <w:bottom w:w="28" w:type="dxa"/>
            </w:tcMar>
          </w:tcPr>
          <w:p w14:paraId="49818E3D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423" w:type="dxa"/>
            <w:tcMar>
              <w:top w:w="28" w:type="dxa"/>
              <w:bottom w:w="28" w:type="dxa"/>
            </w:tcMar>
          </w:tcPr>
          <w:p w14:paraId="49818E3E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6370" w:type="dxa"/>
            <w:tcMar>
              <w:top w:w="28" w:type="dxa"/>
              <w:bottom w:w="28" w:type="dxa"/>
            </w:tcMar>
          </w:tcPr>
          <w:p w14:paraId="49818E3F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45" w14:textId="77777777" w:rsidTr="006C3FA6">
        <w:tc>
          <w:tcPr>
            <w:tcW w:w="1073" w:type="dxa"/>
            <w:tcMar>
              <w:top w:w="28" w:type="dxa"/>
              <w:bottom w:w="28" w:type="dxa"/>
            </w:tcMar>
          </w:tcPr>
          <w:p w14:paraId="49818E41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14" w:type="dxa"/>
            <w:tcMar>
              <w:top w:w="28" w:type="dxa"/>
              <w:bottom w:w="28" w:type="dxa"/>
            </w:tcMar>
          </w:tcPr>
          <w:p w14:paraId="49818E42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423" w:type="dxa"/>
            <w:tcMar>
              <w:top w:w="28" w:type="dxa"/>
              <w:bottom w:w="28" w:type="dxa"/>
            </w:tcMar>
          </w:tcPr>
          <w:p w14:paraId="49818E43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6370" w:type="dxa"/>
            <w:tcMar>
              <w:top w:w="28" w:type="dxa"/>
              <w:bottom w:w="28" w:type="dxa"/>
            </w:tcMar>
          </w:tcPr>
          <w:p w14:paraId="49818E44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  <w:tr w:rsidR="00206316" w:rsidRPr="00FA034D" w14:paraId="49818E4A" w14:textId="77777777" w:rsidTr="006C3FA6">
        <w:tc>
          <w:tcPr>
            <w:tcW w:w="1073" w:type="dxa"/>
            <w:tcMar>
              <w:top w:w="28" w:type="dxa"/>
              <w:bottom w:w="28" w:type="dxa"/>
            </w:tcMar>
          </w:tcPr>
          <w:p w14:paraId="49818E46" w14:textId="77777777" w:rsidR="00206316" w:rsidRPr="00FA034D" w:rsidRDefault="00206316" w:rsidP="006C3FA6">
            <w:pPr>
              <w:ind w:right="23"/>
              <w:jc w:val="center"/>
              <w:rPr>
                <w:rFonts w:cs="Arial"/>
                <w:szCs w:val="20"/>
              </w:rPr>
            </w:pPr>
          </w:p>
        </w:tc>
        <w:tc>
          <w:tcPr>
            <w:tcW w:w="1214" w:type="dxa"/>
            <w:tcMar>
              <w:top w:w="28" w:type="dxa"/>
              <w:bottom w:w="28" w:type="dxa"/>
            </w:tcMar>
          </w:tcPr>
          <w:p w14:paraId="49818E47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1423" w:type="dxa"/>
            <w:tcMar>
              <w:top w:w="28" w:type="dxa"/>
              <w:bottom w:w="28" w:type="dxa"/>
            </w:tcMar>
          </w:tcPr>
          <w:p w14:paraId="49818E48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  <w:tc>
          <w:tcPr>
            <w:tcW w:w="6370" w:type="dxa"/>
            <w:tcMar>
              <w:top w:w="28" w:type="dxa"/>
              <w:bottom w:w="28" w:type="dxa"/>
            </w:tcMar>
          </w:tcPr>
          <w:p w14:paraId="49818E49" w14:textId="77777777" w:rsidR="00206316" w:rsidRPr="00FA034D" w:rsidRDefault="00206316" w:rsidP="006C3FA6">
            <w:pPr>
              <w:ind w:right="23"/>
              <w:rPr>
                <w:rFonts w:cs="Arial"/>
                <w:szCs w:val="20"/>
              </w:rPr>
            </w:pPr>
          </w:p>
        </w:tc>
      </w:tr>
    </w:tbl>
    <w:p w14:paraId="49818E4B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p w14:paraId="49818E4C" w14:textId="77777777" w:rsidR="00206316" w:rsidRPr="00FA034D" w:rsidRDefault="00206316" w:rsidP="00087597">
      <w:pPr>
        <w:ind w:right="23"/>
        <w:rPr>
          <w:rFonts w:cs="Arial"/>
          <w:szCs w:val="20"/>
        </w:rPr>
      </w:pPr>
    </w:p>
    <w:p w14:paraId="49818E4D" w14:textId="77777777" w:rsidR="00206316" w:rsidRPr="00241CA2" w:rsidRDefault="00206316" w:rsidP="001E6271">
      <w:pPr>
        <w:rPr>
          <w:rFonts w:cs="Arial"/>
          <w:b/>
          <w:color w:val="17365D"/>
          <w:sz w:val="32"/>
          <w:szCs w:val="32"/>
        </w:rPr>
      </w:pPr>
      <w:r>
        <w:rPr>
          <w:rFonts w:cs="Arial"/>
          <w:b/>
          <w:color w:val="17365D"/>
          <w:sz w:val="32"/>
          <w:szCs w:val="32"/>
        </w:rPr>
        <w:br w:type="page"/>
      </w:r>
      <w:r w:rsidRPr="00241CA2">
        <w:rPr>
          <w:rFonts w:cs="Arial"/>
          <w:b/>
          <w:color w:val="17365D"/>
          <w:sz w:val="32"/>
          <w:szCs w:val="32"/>
        </w:rPr>
        <w:lastRenderedPageBreak/>
        <w:t>Table of Contents</w:t>
      </w:r>
    </w:p>
    <w:p w14:paraId="49818E4E" w14:textId="77777777" w:rsidR="00206316" w:rsidRPr="00241CA2" w:rsidRDefault="00206316" w:rsidP="001E6271">
      <w:pPr>
        <w:rPr>
          <w:rFonts w:cs="Arial"/>
          <w:color w:val="17365D"/>
          <w:szCs w:val="20"/>
        </w:rPr>
      </w:pPr>
    </w:p>
    <w:p w14:paraId="422CD280" w14:textId="77777777" w:rsidR="00A71D2F" w:rsidRDefault="00206316">
      <w:pPr>
        <w:pStyle w:val="TOC1"/>
        <w:rPr>
          <w:rFonts w:asciiTheme="minorHAnsi" w:eastAsiaTheme="minorEastAsia" w:hAnsiTheme="minorHAnsi" w:cstheme="minorBidi"/>
          <w:b w:val="0"/>
          <w:color w:val="auto"/>
          <w:lang w:eastAsia="en-IE"/>
        </w:rPr>
      </w:pPr>
      <w:r w:rsidRPr="00241CA2">
        <w:rPr>
          <w:rFonts w:cs="Tahoma"/>
          <w:szCs w:val="20"/>
        </w:rPr>
        <w:fldChar w:fldCharType="begin"/>
      </w:r>
      <w:r w:rsidRPr="00241CA2">
        <w:rPr>
          <w:rFonts w:cs="Tahoma"/>
          <w:szCs w:val="20"/>
        </w:rPr>
        <w:instrText xml:space="preserve"> TOC \o \u \h </w:instrText>
      </w:r>
      <w:r w:rsidRPr="00241CA2">
        <w:rPr>
          <w:rFonts w:cs="Tahoma"/>
          <w:szCs w:val="20"/>
        </w:rPr>
        <w:fldChar w:fldCharType="separate"/>
      </w:r>
      <w:hyperlink w:anchor="_Toc405747708" w:history="1">
        <w:r w:rsidR="00A71D2F" w:rsidRPr="00E90D86">
          <w:rPr>
            <w:rStyle w:val="Hyperlink"/>
          </w:rPr>
          <w:t>1. Class Diagram</w:t>
        </w:r>
        <w:r w:rsidR="00A71D2F">
          <w:tab/>
        </w:r>
        <w:r w:rsidR="00A71D2F">
          <w:fldChar w:fldCharType="begin"/>
        </w:r>
        <w:r w:rsidR="00A71D2F">
          <w:instrText xml:space="preserve"> PAGEREF _Toc405747708 \h </w:instrText>
        </w:r>
        <w:r w:rsidR="00A71D2F">
          <w:fldChar w:fldCharType="separate"/>
        </w:r>
        <w:r w:rsidR="00F268CC">
          <w:t>4</w:t>
        </w:r>
        <w:r w:rsidR="00A71D2F">
          <w:fldChar w:fldCharType="end"/>
        </w:r>
      </w:hyperlink>
    </w:p>
    <w:p w14:paraId="4C9456D6" w14:textId="77777777" w:rsidR="00A71D2F" w:rsidRDefault="00781716">
      <w:pPr>
        <w:pStyle w:val="TOC1"/>
        <w:rPr>
          <w:rFonts w:asciiTheme="minorHAnsi" w:eastAsiaTheme="minorEastAsia" w:hAnsiTheme="minorHAnsi" w:cstheme="minorBidi"/>
          <w:b w:val="0"/>
          <w:color w:val="auto"/>
          <w:lang w:eastAsia="en-IE"/>
        </w:rPr>
      </w:pPr>
      <w:hyperlink w:anchor="_Toc405747709" w:history="1">
        <w:r w:rsidR="00A71D2F" w:rsidRPr="00E90D86">
          <w:rPr>
            <w:rStyle w:val="Hyperlink"/>
          </w:rPr>
          <w:t>2. Application</w:t>
        </w:r>
        <w:r w:rsidR="00A71D2F">
          <w:tab/>
        </w:r>
        <w:r w:rsidR="00A71D2F">
          <w:fldChar w:fldCharType="begin"/>
        </w:r>
        <w:r w:rsidR="00A71D2F">
          <w:instrText xml:space="preserve"> PAGEREF _Toc405747709 \h </w:instrText>
        </w:r>
        <w:r w:rsidR="00A71D2F">
          <w:fldChar w:fldCharType="separate"/>
        </w:r>
        <w:r w:rsidR="00F268CC">
          <w:t>5</w:t>
        </w:r>
        <w:r w:rsidR="00A71D2F">
          <w:fldChar w:fldCharType="end"/>
        </w:r>
      </w:hyperlink>
    </w:p>
    <w:p w14:paraId="71D41D84" w14:textId="77777777" w:rsidR="00A71D2F" w:rsidRDefault="0078171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IE"/>
        </w:rPr>
      </w:pPr>
      <w:hyperlink w:anchor="_Toc405747710" w:history="1">
        <w:r w:rsidR="00A71D2F" w:rsidRPr="00E90D86">
          <w:rPr>
            <w:rStyle w:val="Hyperlink"/>
            <w:noProof/>
          </w:rPr>
          <w:t>2.1. Input</w:t>
        </w:r>
        <w:r w:rsidR="00A71D2F">
          <w:rPr>
            <w:noProof/>
          </w:rPr>
          <w:tab/>
        </w:r>
        <w:r w:rsidR="00A71D2F">
          <w:rPr>
            <w:noProof/>
          </w:rPr>
          <w:fldChar w:fldCharType="begin"/>
        </w:r>
        <w:r w:rsidR="00A71D2F">
          <w:rPr>
            <w:noProof/>
          </w:rPr>
          <w:instrText xml:space="preserve"> PAGEREF _Toc405747710 \h </w:instrText>
        </w:r>
        <w:r w:rsidR="00A71D2F">
          <w:rPr>
            <w:noProof/>
          </w:rPr>
        </w:r>
        <w:r w:rsidR="00A71D2F">
          <w:rPr>
            <w:noProof/>
          </w:rPr>
          <w:fldChar w:fldCharType="separate"/>
        </w:r>
        <w:r w:rsidR="00F268CC">
          <w:rPr>
            <w:noProof/>
          </w:rPr>
          <w:t>5</w:t>
        </w:r>
        <w:r w:rsidR="00A71D2F">
          <w:rPr>
            <w:noProof/>
          </w:rPr>
          <w:fldChar w:fldCharType="end"/>
        </w:r>
      </w:hyperlink>
    </w:p>
    <w:p w14:paraId="717D3F9F" w14:textId="77777777" w:rsidR="00A71D2F" w:rsidRDefault="0078171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IE"/>
        </w:rPr>
      </w:pPr>
      <w:hyperlink w:anchor="_Toc405747711" w:history="1">
        <w:r w:rsidR="00A71D2F" w:rsidRPr="00E90D86">
          <w:rPr>
            <w:rStyle w:val="Hyperlink"/>
            <w:noProof/>
          </w:rPr>
          <w:t>2.2. Process</w:t>
        </w:r>
        <w:r w:rsidR="00A71D2F">
          <w:rPr>
            <w:noProof/>
          </w:rPr>
          <w:tab/>
        </w:r>
        <w:r w:rsidR="00A71D2F">
          <w:rPr>
            <w:noProof/>
          </w:rPr>
          <w:fldChar w:fldCharType="begin"/>
        </w:r>
        <w:r w:rsidR="00A71D2F">
          <w:rPr>
            <w:noProof/>
          </w:rPr>
          <w:instrText xml:space="preserve"> PAGEREF _Toc405747711 \h </w:instrText>
        </w:r>
        <w:r w:rsidR="00A71D2F">
          <w:rPr>
            <w:noProof/>
          </w:rPr>
        </w:r>
        <w:r w:rsidR="00A71D2F">
          <w:rPr>
            <w:noProof/>
          </w:rPr>
          <w:fldChar w:fldCharType="separate"/>
        </w:r>
        <w:r w:rsidR="00F268CC">
          <w:rPr>
            <w:noProof/>
          </w:rPr>
          <w:t>5</w:t>
        </w:r>
        <w:r w:rsidR="00A71D2F">
          <w:rPr>
            <w:noProof/>
          </w:rPr>
          <w:fldChar w:fldCharType="end"/>
        </w:r>
      </w:hyperlink>
    </w:p>
    <w:p w14:paraId="6CFE9B8A" w14:textId="77777777" w:rsidR="00A71D2F" w:rsidRDefault="0078171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IE"/>
        </w:rPr>
      </w:pPr>
      <w:hyperlink w:anchor="_Toc405747712" w:history="1">
        <w:r w:rsidR="00A71D2F" w:rsidRPr="00E90D86">
          <w:rPr>
            <w:rStyle w:val="Hyperlink"/>
            <w:noProof/>
            <w:kern w:val="32"/>
          </w:rPr>
          <w:t>2.3.</w:t>
        </w:r>
        <w:r w:rsidR="00A71D2F" w:rsidRPr="00E90D86">
          <w:rPr>
            <w:rStyle w:val="Hyperlink"/>
            <w:noProof/>
          </w:rPr>
          <w:t xml:space="preserve"> Output</w:t>
        </w:r>
        <w:r w:rsidR="00A71D2F">
          <w:rPr>
            <w:noProof/>
          </w:rPr>
          <w:tab/>
        </w:r>
        <w:r w:rsidR="00A71D2F">
          <w:rPr>
            <w:noProof/>
          </w:rPr>
          <w:fldChar w:fldCharType="begin"/>
        </w:r>
        <w:r w:rsidR="00A71D2F">
          <w:rPr>
            <w:noProof/>
          </w:rPr>
          <w:instrText xml:space="preserve"> PAGEREF _Toc405747712 \h </w:instrText>
        </w:r>
        <w:r w:rsidR="00A71D2F">
          <w:rPr>
            <w:noProof/>
          </w:rPr>
        </w:r>
        <w:r w:rsidR="00A71D2F">
          <w:rPr>
            <w:noProof/>
          </w:rPr>
          <w:fldChar w:fldCharType="separate"/>
        </w:r>
        <w:r w:rsidR="00F268CC">
          <w:rPr>
            <w:noProof/>
          </w:rPr>
          <w:t>5</w:t>
        </w:r>
        <w:r w:rsidR="00A71D2F">
          <w:rPr>
            <w:noProof/>
          </w:rPr>
          <w:fldChar w:fldCharType="end"/>
        </w:r>
      </w:hyperlink>
    </w:p>
    <w:p w14:paraId="7EA1E2CF" w14:textId="77777777" w:rsidR="00A71D2F" w:rsidRDefault="00781716">
      <w:pPr>
        <w:pStyle w:val="TOC1"/>
        <w:rPr>
          <w:rFonts w:asciiTheme="minorHAnsi" w:eastAsiaTheme="minorEastAsia" w:hAnsiTheme="minorHAnsi" w:cstheme="minorBidi"/>
          <w:b w:val="0"/>
          <w:color w:val="auto"/>
          <w:lang w:eastAsia="en-IE"/>
        </w:rPr>
      </w:pPr>
      <w:hyperlink w:anchor="_Toc405747713" w:history="1">
        <w:r w:rsidR="00A71D2F" w:rsidRPr="00E90D86">
          <w:rPr>
            <w:rStyle w:val="Hyperlink"/>
          </w:rPr>
          <w:t>3. Screen Shots</w:t>
        </w:r>
        <w:r w:rsidR="00A71D2F">
          <w:tab/>
        </w:r>
        <w:r w:rsidR="00A71D2F">
          <w:fldChar w:fldCharType="begin"/>
        </w:r>
        <w:r w:rsidR="00A71D2F">
          <w:instrText xml:space="preserve"> PAGEREF _Toc405747713 \h </w:instrText>
        </w:r>
        <w:r w:rsidR="00A71D2F">
          <w:fldChar w:fldCharType="separate"/>
        </w:r>
        <w:r w:rsidR="00F268CC">
          <w:t>6</w:t>
        </w:r>
        <w:r w:rsidR="00A71D2F">
          <w:fldChar w:fldCharType="end"/>
        </w:r>
      </w:hyperlink>
    </w:p>
    <w:p w14:paraId="23870BC6" w14:textId="77777777" w:rsidR="00A71D2F" w:rsidRDefault="0078171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IE"/>
        </w:rPr>
      </w:pPr>
      <w:hyperlink w:anchor="_Toc405747714" w:history="1">
        <w:r w:rsidR="00A71D2F" w:rsidRPr="00E90D86">
          <w:rPr>
            <w:rStyle w:val="Hyperlink"/>
            <w:noProof/>
          </w:rPr>
          <w:t>3.1. All Games Played</w:t>
        </w:r>
        <w:r w:rsidR="00A71D2F">
          <w:rPr>
            <w:noProof/>
          </w:rPr>
          <w:tab/>
        </w:r>
        <w:r w:rsidR="00A71D2F">
          <w:rPr>
            <w:noProof/>
          </w:rPr>
          <w:fldChar w:fldCharType="begin"/>
        </w:r>
        <w:r w:rsidR="00A71D2F">
          <w:rPr>
            <w:noProof/>
          </w:rPr>
          <w:instrText xml:space="preserve"> PAGEREF _Toc405747714 \h </w:instrText>
        </w:r>
        <w:r w:rsidR="00A71D2F">
          <w:rPr>
            <w:noProof/>
          </w:rPr>
        </w:r>
        <w:r w:rsidR="00A71D2F">
          <w:rPr>
            <w:noProof/>
          </w:rPr>
          <w:fldChar w:fldCharType="separate"/>
        </w:r>
        <w:r w:rsidR="00F268CC">
          <w:rPr>
            <w:noProof/>
          </w:rPr>
          <w:t>6</w:t>
        </w:r>
        <w:r w:rsidR="00A71D2F">
          <w:rPr>
            <w:noProof/>
          </w:rPr>
          <w:fldChar w:fldCharType="end"/>
        </w:r>
      </w:hyperlink>
    </w:p>
    <w:p w14:paraId="0EDB660D" w14:textId="77777777" w:rsidR="00A71D2F" w:rsidRDefault="0078171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IE"/>
        </w:rPr>
      </w:pPr>
      <w:hyperlink w:anchor="_Toc405747715" w:history="1">
        <w:r w:rsidR="00A71D2F" w:rsidRPr="00E90D86">
          <w:rPr>
            <w:rStyle w:val="Hyperlink"/>
            <w:noProof/>
          </w:rPr>
          <w:t>3.2. All Lives Lost</w:t>
        </w:r>
        <w:r w:rsidR="00A71D2F">
          <w:rPr>
            <w:noProof/>
          </w:rPr>
          <w:tab/>
        </w:r>
        <w:r w:rsidR="00A71D2F">
          <w:rPr>
            <w:noProof/>
          </w:rPr>
          <w:fldChar w:fldCharType="begin"/>
        </w:r>
        <w:r w:rsidR="00A71D2F">
          <w:rPr>
            <w:noProof/>
          </w:rPr>
          <w:instrText xml:space="preserve"> PAGEREF _Toc405747715 \h </w:instrText>
        </w:r>
        <w:r w:rsidR="00A71D2F">
          <w:rPr>
            <w:noProof/>
          </w:rPr>
        </w:r>
        <w:r w:rsidR="00A71D2F">
          <w:rPr>
            <w:noProof/>
          </w:rPr>
          <w:fldChar w:fldCharType="separate"/>
        </w:r>
        <w:r w:rsidR="00F268CC">
          <w:rPr>
            <w:noProof/>
          </w:rPr>
          <w:t>9</w:t>
        </w:r>
        <w:r w:rsidR="00A71D2F">
          <w:rPr>
            <w:noProof/>
          </w:rPr>
          <w:fldChar w:fldCharType="end"/>
        </w:r>
      </w:hyperlink>
    </w:p>
    <w:p w14:paraId="11E6C044" w14:textId="77777777" w:rsidR="00A71D2F" w:rsidRDefault="00781716">
      <w:pPr>
        <w:pStyle w:val="TOC1"/>
        <w:rPr>
          <w:rFonts w:asciiTheme="minorHAnsi" w:eastAsiaTheme="minorEastAsia" w:hAnsiTheme="minorHAnsi" w:cstheme="minorBidi"/>
          <w:b w:val="0"/>
          <w:color w:val="auto"/>
          <w:lang w:eastAsia="en-IE"/>
        </w:rPr>
      </w:pPr>
      <w:hyperlink w:anchor="_Toc405747716" w:history="1">
        <w:r w:rsidR="00A71D2F" w:rsidRPr="00E90D86">
          <w:rPr>
            <w:rStyle w:val="Hyperlink"/>
          </w:rPr>
          <w:t>4. Application code</w:t>
        </w:r>
        <w:r w:rsidR="00A71D2F">
          <w:tab/>
        </w:r>
        <w:r w:rsidR="00A71D2F">
          <w:fldChar w:fldCharType="begin"/>
        </w:r>
        <w:r w:rsidR="00A71D2F">
          <w:instrText xml:space="preserve"> PAGEREF _Toc405747716 \h </w:instrText>
        </w:r>
        <w:r w:rsidR="00A71D2F">
          <w:fldChar w:fldCharType="separate"/>
        </w:r>
        <w:r w:rsidR="00F268CC">
          <w:t>10</w:t>
        </w:r>
        <w:r w:rsidR="00A71D2F">
          <w:fldChar w:fldCharType="end"/>
        </w:r>
      </w:hyperlink>
    </w:p>
    <w:p w14:paraId="5C6AA560" w14:textId="77777777" w:rsidR="00A71D2F" w:rsidRDefault="00781716">
      <w:pPr>
        <w:pStyle w:val="TOC1"/>
        <w:rPr>
          <w:rFonts w:asciiTheme="minorHAnsi" w:eastAsiaTheme="minorEastAsia" w:hAnsiTheme="minorHAnsi" w:cstheme="minorBidi"/>
          <w:b w:val="0"/>
          <w:color w:val="auto"/>
          <w:lang w:eastAsia="en-IE"/>
        </w:rPr>
      </w:pPr>
      <w:hyperlink w:anchor="_Toc405747717" w:history="1">
        <w:r w:rsidR="00A71D2F" w:rsidRPr="00E90D86">
          <w:rPr>
            <w:rStyle w:val="Hyperlink"/>
            <w:lang w:val="en-ZA"/>
          </w:rPr>
          <w:t>5. Instantiable Code</w:t>
        </w:r>
        <w:r w:rsidR="00A71D2F">
          <w:tab/>
        </w:r>
        <w:r w:rsidR="00A71D2F">
          <w:fldChar w:fldCharType="begin"/>
        </w:r>
        <w:r w:rsidR="00A71D2F">
          <w:instrText xml:space="preserve"> PAGEREF _Toc405747717 \h </w:instrText>
        </w:r>
        <w:r w:rsidR="00A71D2F">
          <w:fldChar w:fldCharType="separate"/>
        </w:r>
        <w:r w:rsidR="00F268CC">
          <w:t>11</w:t>
        </w:r>
        <w:r w:rsidR="00A71D2F">
          <w:fldChar w:fldCharType="end"/>
        </w:r>
      </w:hyperlink>
    </w:p>
    <w:p w14:paraId="49818E6F" w14:textId="77777777" w:rsidR="00206316" w:rsidRPr="00241CA2" w:rsidRDefault="00206316" w:rsidP="00C23B31">
      <w:pPr>
        <w:ind w:left="540" w:right="38"/>
        <w:rPr>
          <w:rFonts w:cs="Arial"/>
          <w:color w:val="17365D"/>
          <w:szCs w:val="20"/>
        </w:rPr>
      </w:pPr>
      <w:r w:rsidRPr="00241CA2">
        <w:rPr>
          <w:rFonts w:cs="Tahoma"/>
          <w:szCs w:val="20"/>
        </w:rPr>
        <w:fldChar w:fldCharType="end"/>
      </w:r>
      <w:r w:rsidRPr="00241CA2">
        <w:rPr>
          <w:rFonts w:ascii="Tahoma" w:hAnsi="Tahoma" w:cs="Tahoma"/>
          <w:b/>
          <w:noProof/>
          <w:color w:val="17365D"/>
          <w:sz w:val="22"/>
          <w:szCs w:val="20"/>
        </w:rPr>
        <w:t xml:space="preserve">   </w:t>
      </w:r>
    </w:p>
    <w:p w14:paraId="49818E70" w14:textId="77777777" w:rsidR="00257690" w:rsidRDefault="00206316" w:rsidP="00CB3661">
      <w:pPr>
        <w:pStyle w:val="Heading1"/>
      </w:pPr>
      <w:bookmarkStart w:id="0" w:name="HEadin"/>
      <w:bookmarkEnd w:id="0"/>
      <w:r w:rsidRPr="00241CA2">
        <w:br w:type="page"/>
      </w:r>
      <w:bookmarkStart w:id="1" w:name="_Toc274926710"/>
      <w:bookmarkStart w:id="2" w:name="_Toc285110877"/>
    </w:p>
    <w:p w14:paraId="49818E71" w14:textId="1B93776F" w:rsidR="00257690" w:rsidRDefault="004C6529" w:rsidP="00CB3661">
      <w:pPr>
        <w:pStyle w:val="Heading1"/>
        <w:numPr>
          <w:ilvl w:val="0"/>
          <w:numId w:val="16"/>
        </w:numPr>
      </w:pPr>
      <w:bookmarkStart w:id="3" w:name="_Toc405747708"/>
      <w:bookmarkEnd w:id="1"/>
      <w:bookmarkEnd w:id="2"/>
      <w:r>
        <w:lastRenderedPageBreak/>
        <w:t>Class Diagram</w:t>
      </w:r>
      <w:bookmarkEnd w:id="3"/>
    </w:p>
    <w:p w14:paraId="49818E72" w14:textId="481265E2" w:rsidR="00257690" w:rsidRDefault="0078709D" w:rsidP="00257690">
      <w:r>
        <w:t>This is the class diagram for the games Rock, Paper, Scissors created by Paul Mahon.</w:t>
      </w:r>
    </w:p>
    <w:p w14:paraId="236457DE" w14:textId="3947DF51" w:rsidR="004824D1" w:rsidRDefault="004824D1" w:rsidP="00257690"/>
    <w:p w14:paraId="53DF5189" w14:textId="68A077B7" w:rsidR="004824D1" w:rsidRDefault="004824D1" w:rsidP="00257690">
      <w:r>
        <w:t xml:space="preserve">The class RPSGAME2014App is the application class which is user to call the instantiable class call RPSGAME2014. The </w:t>
      </w:r>
      <w:r w:rsidR="00A71D2F">
        <w:t>instantiable</w:t>
      </w:r>
      <w:r>
        <w:t xml:space="preserve"> class uses the scanner and random classes. </w:t>
      </w:r>
    </w:p>
    <w:p w14:paraId="7D49BE1F" w14:textId="77777777" w:rsidR="004824D1" w:rsidRDefault="004824D1" w:rsidP="00257690"/>
    <w:p w14:paraId="56E10BD9" w14:textId="092D5465" w:rsidR="004824D1" w:rsidRDefault="004824D1" w:rsidP="00257690">
      <w:r>
        <w:t>All input, process and output is performed by the instantiable class.</w:t>
      </w:r>
    </w:p>
    <w:p w14:paraId="49818E73" w14:textId="77777777" w:rsidR="0004431E" w:rsidRDefault="0004431E" w:rsidP="00257690"/>
    <w:p w14:paraId="49818E8B" w14:textId="77777777" w:rsidR="00206316" w:rsidRDefault="00206316" w:rsidP="00C527E6"/>
    <w:p w14:paraId="6183386B" w14:textId="5585FEE9" w:rsidR="0078709D" w:rsidRPr="00241CA2" w:rsidRDefault="00DD4D2D" w:rsidP="00C527E6">
      <w:r>
        <w:object w:dxaOrig="14656" w:dyaOrig="9540" w14:anchorId="56D9C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4.5pt;height:334.5pt" o:ole="">
            <v:imagedata r:id="rId8" o:title=""/>
          </v:shape>
          <o:OLEObject Type="Embed" ProgID="Visio.Drawing.15" ShapeID="_x0000_i1027" DrawAspect="Content" ObjectID="_1479492779" r:id="rId9"/>
        </w:object>
      </w:r>
    </w:p>
    <w:p w14:paraId="49818E8C" w14:textId="77777777" w:rsidR="00206316" w:rsidRDefault="00206316" w:rsidP="00EA5C3D"/>
    <w:p w14:paraId="49818E8D" w14:textId="4CCB0550" w:rsidR="00206316" w:rsidRDefault="00206316" w:rsidP="00CB3661">
      <w:pPr>
        <w:pStyle w:val="Heading1"/>
      </w:pPr>
      <w:r>
        <w:br w:type="page"/>
      </w:r>
      <w:bookmarkStart w:id="4" w:name="_Toc405747709"/>
      <w:r w:rsidR="004C6529">
        <w:lastRenderedPageBreak/>
        <w:t>Application</w:t>
      </w:r>
      <w:bookmarkEnd w:id="4"/>
    </w:p>
    <w:p w14:paraId="49818E8E" w14:textId="77777777" w:rsidR="00D76EC5" w:rsidRDefault="00D76EC5">
      <w:bookmarkStart w:id="5" w:name="_Toc233446862"/>
    </w:p>
    <w:p w14:paraId="49818E8F" w14:textId="0BFDE29C" w:rsidR="00D76EC5" w:rsidRDefault="004C6529" w:rsidP="00D76EC5">
      <w:pPr>
        <w:pStyle w:val="Heading2"/>
      </w:pPr>
      <w:bookmarkStart w:id="6" w:name="_Toc405747710"/>
      <w:r>
        <w:t>Input</w:t>
      </w:r>
      <w:bookmarkEnd w:id="6"/>
    </w:p>
    <w:p w14:paraId="49818E90" w14:textId="022D958F" w:rsidR="00D76EC5" w:rsidRDefault="00CE2425" w:rsidP="00CE2425">
      <w:r>
        <w:t xml:space="preserve">Input is captured using the Scanner class. Input </w:t>
      </w:r>
      <w:r w:rsidR="00A71D2F">
        <w:t xml:space="preserve">that we needed to capture </w:t>
      </w:r>
    </w:p>
    <w:p w14:paraId="340BF55D" w14:textId="77777777" w:rsidR="00CE2425" w:rsidRDefault="00CE2425" w:rsidP="00CE2425"/>
    <w:p w14:paraId="4486E23E" w14:textId="1B9D4D79" w:rsidR="00CE2425" w:rsidRDefault="00CE2425" w:rsidP="00CE2425">
      <w:pPr>
        <w:pStyle w:val="ListParagraph"/>
        <w:numPr>
          <w:ilvl w:val="0"/>
          <w:numId w:val="21"/>
        </w:numPr>
      </w:pPr>
      <w:r>
        <w:t>Number of games the player wishes to play</w:t>
      </w:r>
    </w:p>
    <w:p w14:paraId="7D1B6F4C" w14:textId="72DF791C" w:rsidR="00CE2425" w:rsidRDefault="00CE2425" w:rsidP="00CE2425">
      <w:pPr>
        <w:pStyle w:val="ListParagraph"/>
        <w:numPr>
          <w:ilvl w:val="0"/>
          <w:numId w:val="21"/>
        </w:numPr>
      </w:pPr>
      <w:r>
        <w:t>Players choice of shape</w:t>
      </w:r>
    </w:p>
    <w:p w14:paraId="7D990847" w14:textId="102A7766" w:rsidR="00CE2425" w:rsidRDefault="00CE2425" w:rsidP="00CE2425">
      <w:pPr>
        <w:pStyle w:val="ListParagraph"/>
        <w:numPr>
          <w:ilvl w:val="0"/>
          <w:numId w:val="21"/>
        </w:numPr>
      </w:pPr>
      <w:r>
        <w:t>Computers RANDOM choice of shape</w:t>
      </w:r>
    </w:p>
    <w:p w14:paraId="49818E91" w14:textId="77777777" w:rsidR="00591B43" w:rsidRDefault="00591B43" w:rsidP="00DA3B49">
      <w:pPr>
        <w:jc w:val="center"/>
      </w:pPr>
    </w:p>
    <w:p w14:paraId="49818E92" w14:textId="77777777" w:rsidR="00D76EC5" w:rsidRDefault="00D76EC5" w:rsidP="00DA3B49">
      <w:pPr>
        <w:jc w:val="center"/>
      </w:pPr>
    </w:p>
    <w:p w14:paraId="49818E93" w14:textId="57156844" w:rsidR="004F1265" w:rsidRDefault="004C6529" w:rsidP="00D76EC5">
      <w:pPr>
        <w:pStyle w:val="Heading2"/>
      </w:pPr>
      <w:bookmarkStart w:id="7" w:name="_Toc405747711"/>
      <w:r>
        <w:t>Process</w:t>
      </w:r>
      <w:bookmarkEnd w:id="7"/>
    </w:p>
    <w:p w14:paraId="14CF861A" w14:textId="2304BB77" w:rsidR="004C6529" w:rsidRDefault="00745589" w:rsidP="004C6529">
      <w:r>
        <w:t xml:space="preserve">A set amount of lives (3) have been given to the player at the start. When the number of games has been inputted then the application will begin </w:t>
      </w:r>
      <w:r w:rsidR="00A71D2F">
        <w:t>using a “Do” “While”</w:t>
      </w:r>
      <w:r>
        <w:t xml:space="preserve"> loop to determine the winner from shape choices made.</w:t>
      </w:r>
    </w:p>
    <w:p w14:paraId="226FFFF0" w14:textId="77777777" w:rsidR="00745589" w:rsidRDefault="00745589" w:rsidP="004C6529"/>
    <w:p w14:paraId="70E0D6B5" w14:textId="0EE3FC19" w:rsidR="00745589" w:rsidRPr="004C6529" w:rsidRDefault="00745589" w:rsidP="004C6529">
      <w:r>
        <w:t>The loop will continue until either all games are played or all lives are lost, whichever comes first.</w:t>
      </w:r>
    </w:p>
    <w:p w14:paraId="197FCE2E" w14:textId="77777777" w:rsidR="004C6529" w:rsidRDefault="004C6529" w:rsidP="004C6529"/>
    <w:p w14:paraId="0D3A68B4" w14:textId="033B2041" w:rsidR="004C6529" w:rsidRPr="004F1265" w:rsidRDefault="004C6529" w:rsidP="004C6529">
      <w:pPr>
        <w:pStyle w:val="Heading2"/>
        <w:rPr>
          <w:kern w:val="32"/>
          <w:sz w:val="32"/>
          <w:szCs w:val="32"/>
        </w:rPr>
      </w:pPr>
      <w:bookmarkStart w:id="8" w:name="_Toc405747712"/>
      <w:r>
        <w:t>Output</w:t>
      </w:r>
      <w:bookmarkEnd w:id="8"/>
    </w:p>
    <w:p w14:paraId="6B4DEED3" w14:textId="395B0BCD" w:rsidR="004C6529" w:rsidRDefault="00745589" w:rsidP="004C6529">
      <w:r>
        <w:t>For every game played out</w:t>
      </w:r>
      <w:r w:rsidR="0096001D">
        <w:t>put is given in the forms below</w:t>
      </w:r>
    </w:p>
    <w:p w14:paraId="42319A12" w14:textId="77777777" w:rsidR="00745589" w:rsidRDefault="00745589" w:rsidP="004C6529"/>
    <w:p w14:paraId="09CA6672" w14:textId="77777777" w:rsidR="00745589" w:rsidRDefault="00745589" w:rsidP="00745589">
      <w:r>
        <w:t>How many games do you want to play?</w:t>
      </w:r>
    </w:p>
    <w:p w14:paraId="34C8D637" w14:textId="08543807" w:rsidR="00745589" w:rsidRPr="0096001D" w:rsidRDefault="00745589" w:rsidP="00745589">
      <w:pPr>
        <w:rPr>
          <w:color w:val="C00000"/>
        </w:rPr>
      </w:pPr>
      <w:r w:rsidRPr="0096001D">
        <w:rPr>
          <w:color w:val="C00000"/>
        </w:rPr>
        <w:t>2</w:t>
      </w:r>
      <w:r w:rsidR="0096001D">
        <w:rPr>
          <w:color w:val="C00000"/>
        </w:rPr>
        <w:t xml:space="preserve"> (Number of games to be played)</w:t>
      </w:r>
    </w:p>
    <w:p w14:paraId="17CEDBAB" w14:textId="77777777" w:rsidR="00745589" w:rsidRDefault="00745589" w:rsidP="00745589"/>
    <w:p w14:paraId="75CDE0DF" w14:textId="77777777" w:rsidR="00745589" w:rsidRDefault="00745589" w:rsidP="00745589"/>
    <w:p w14:paraId="7638BC3A" w14:textId="77777777" w:rsidR="00745589" w:rsidRDefault="00745589" w:rsidP="00745589">
      <w:r>
        <w:t>Please choose the number for your shape:</w:t>
      </w:r>
    </w:p>
    <w:p w14:paraId="7999E897" w14:textId="77777777" w:rsidR="00745589" w:rsidRDefault="00745589" w:rsidP="00745589"/>
    <w:p w14:paraId="207CDBDF" w14:textId="77777777" w:rsidR="00745589" w:rsidRDefault="00745589" w:rsidP="00745589">
      <w:r>
        <w:t xml:space="preserve">        Rock     = 1</w:t>
      </w:r>
    </w:p>
    <w:p w14:paraId="710BCCF4" w14:textId="20C5A187" w:rsidR="00745589" w:rsidRPr="0096001D" w:rsidRDefault="00745589" w:rsidP="00745589">
      <w:pPr>
        <w:rPr>
          <w:color w:val="C00000"/>
        </w:rPr>
      </w:pPr>
      <w:r>
        <w:t xml:space="preserve">        Paper    = 2                    No. Games </w:t>
      </w:r>
      <w:proofErr w:type="gramStart"/>
      <w:r>
        <w:t>Remaining</w:t>
      </w:r>
      <w:proofErr w:type="gramEnd"/>
      <w:r>
        <w:t xml:space="preserve">: </w:t>
      </w:r>
      <w:r w:rsidR="0096001D" w:rsidRPr="0096001D">
        <w:rPr>
          <w:color w:val="C00000"/>
        </w:rPr>
        <w:t>2</w:t>
      </w:r>
      <w:r w:rsidR="0096001D">
        <w:rPr>
          <w:color w:val="C00000"/>
        </w:rPr>
        <w:t xml:space="preserve"> (Number of games to be played)</w:t>
      </w:r>
    </w:p>
    <w:p w14:paraId="6CC2AFC3" w14:textId="77777777" w:rsidR="00745589" w:rsidRDefault="00745589" w:rsidP="00745589">
      <w:r>
        <w:t xml:space="preserve">        Scissors = 3</w:t>
      </w:r>
    </w:p>
    <w:p w14:paraId="03DDC740" w14:textId="58D26FDD" w:rsidR="00745589" w:rsidRPr="0096001D" w:rsidRDefault="00745589" w:rsidP="00745589">
      <w:pPr>
        <w:rPr>
          <w:color w:val="C00000"/>
        </w:rPr>
      </w:pPr>
      <w:r w:rsidRPr="0096001D">
        <w:rPr>
          <w:color w:val="C00000"/>
        </w:rPr>
        <w:t>1</w:t>
      </w:r>
      <w:r w:rsidR="0096001D">
        <w:rPr>
          <w:color w:val="C00000"/>
        </w:rPr>
        <w:t xml:space="preserve"> (Players choice)</w:t>
      </w:r>
    </w:p>
    <w:p w14:paraId="6E319C04" w14:textId="77777777" w:rsidR="00745589" w:rsidRDefault="00745589" w:rsidP="00745589">
      <w:r>
        <w:t xml:space="preserve">        |-----------------------------------------------------------|</w:t>
      </w:r>
    </w:p>
    <w:p w14:paraId="003B4762" w14:textId="77777777" w:rsidR="00745589" w:rsidRDefault="00745589" w:rsidP="00745589"/>
    <w:p w14:paraId="7D2E2CE0" w14:textId="64EA347E" w:rsidR="00745589" w:rsidRDefault="00745589" w:rsidP="00745589">
      <w:r>
        <w:t>Players Chooses No.: 1</w:t>
      </w:r>
      <w:r w:rsidR="0096001D">
        <w:t xml:space="preserve"> </w:t>
      </w:r>
      <w:r w:rsidR="0096001D">
        <w:rPr>
          <w:color w:val="C00000"/>
        </w:rPr>
        <w:t>(</w:t>
      </w:r>
      <w:proofErr w:type="spellStart"/>
      <w:r w:rsidR="0096001D">
        <w:rPr>
          <w:color w:val="C00000"/>
        </w:rPr>
        <w:t>Playerschoice</w:t>
      </w:r>
      <w:proofErr w:type="spellEnd"/>
      <w:r w:rsidR="0096001D">
        <w:rPr>
          <w:color w:val="C00000"/>
        </w:rPr>
        <w:t>)</w:t>
      </w:r>
    </w:p>
    <w:p w14:paraId="6F7C8901" w14:textId="77777777" w:rsidR="00745589" w:rsidRDefault="00745589" w:rsidP="00745589"/>
    <w:p w14:paraId="17A0EEB7" w14:textId="52A88970" w:rsidR="00745589" w:rsidRDefault="00745589" w:rsidP="00745589">
      <w:r>
        <w:t>Computers Chooses No.:  3</w:t>
      </w:r>
      <w:r w:rsidR="0096001D">
        <w:t xml:space="preserve"> </w:t>
      </w:r>
      <w:r w:rsidR="0096001D">
        <w:rPr>
          <w:color w:val="C00000"/>
        </w:rPr>
        <w:t>(Computer choice)</w:t>
      </w:r>
    </w:p>
    <w:p w14:paraId="13F2A5FE" w14:textId="77777777" w:rsidR="00745589" w:rsidRDefault="00745589" w:rsidP="00745589"/>
    <w:p w14:paraId="5ED6CE00" w14:textId="006A2FA1" w:rsidR="00745589" w:rsidRDefault="00745589" w:rsidP="00745589">
      <w:r>
        <w:t xml:space="preserve">Players shape </w:t>
      </w:r>
      <w:r w:rsidR="0096001D">
        <w:t xml:space="preserve">is ROCK </w:t>
      </w:r>
      <w:r w:rsidR="0096001D">
        <w:rPr>
          <w:color w:val="C00000"/>
        </w:rPr>
        <w:t>(Players choice in English)</w:t>
      </w:r>
    </w:p>
    <w:p w14:paraId="71A9AFD6" w14:textId="2497D008" w:rsidR="00745589" w:rsidRDefault="00745589" w:rsidP="00745589">
      <w:r>
        <w:t>Computers shape is SCISSORS</w:t>
      </w:r>
      <w:r w:rsidR="0096001D">
        <w:t xml:space="preserve"> </w:t>
      </w:r>
      <w:r w:rsidR="0096001D">
        <w:rPr>
          <w:color w:val="C00000"/>
        </w:rPr>
        <w:t>(Computers choice in English)</w:t>
      </w:r>
    </w:p>
    <w:p w14:paraId="15CB9CC8" w14:textId="77777777" w:rsidR="00745589" w:rsidRDefault="00745589" w:rsidP="00745589"/>
    <w:p w14:paraId="3F4A57D5" w14:textId="1DB79E24" w:rsidR="00745589" w:rsidRDefault="00745589" w:rsidP="00745589">
      <w:r>
        <w:t>Rock beats Scissors so PLAYER Wins!</w:t>
      </w:r>
      <w:r w:rsidR="0096001D">
        <w:t xml:space="preserve"> </w:t>
      </w:r>
      <w:r w:rsidR="0096001D">
        <w:rPr>
          <w:color w:val="C00000"/>
        </w:rPr>
        <w:t xml:space="preserve">(Output from the </w:t>
      </w:r>
      <w:proofErr w:type="spellStart"/>
      <w:r w:rsidR="0096001D" w:rsidRPr="0096001D">
        <w:rPr>
          <w:color w:val="C00000"/>
        </w:rPr>
        <w:t>calculateWinner</w:t>
      </w:r>
      <w:proofErr w:type="spellEnd"/>
      <w:r w:rsidR="0096001D">
        <w:rPr>
          <w:color w:val="C00000"/>
        </w:rPr>
        <w:t xml:space="preserve"> loop)</w:t>
      </w:r>
    </w:p>
    <w:p w14:paraId="2218628B" w14:textId="77777777" w:rsidR="00745589" w:rsidRDefault="00745589" w:rsidP="00745589"/>
    <w:p w14:paraId="1C893202" w14:textId="08AF59AE" w:rsidR="00745589" w:rsidRDefault="00745589" w:rsidP="00745589">
      <w:r>
        <w:t xml:space="preserve">        |       Player Wins: 1          </w:t>
      </w:r>
      <w:r w:rsidR="0096001D">
        <w:tab/>
      </w:r>
      <w:r w:rsidR="0096001D">
        <w:tab/>
      </w:r>
      <w:r w:rsidR="0096001D">
        <w:tab/>
      </w:r>
      <w:r>
        <w:t>Player Losses: 0</w:t>
      </w:r>
      <w:r w:rsidR="0096001D">
        <w:t xml:space="preserve"> </w:t>
      </w:r>
      <w:r w:rsidR="0096001D">
        <w:rPr>
          <w:color w:val="C00000"/>
        </w:rPr>
        <w:t>(Players results from games played)</w:t>
      </w:r>
    </w:p>
    <w:p w14:paraId="56504374" w14:textId="0409D7FB" w:rsidR="00745589" w:rsidRDefault="00745589" w:rsidP="00745589">
      <w:r>
        <w:t xml:space="preserve">        |       Computer Wins: 0        </w:t>
      </w:r>
      <w:r w:rsidR="0096001D">
        <w:tab/>
      </w:r>
      <w:r w:rsidR="0096001D">
        <w:tab/>
      </w:r>
      <w:r>
        <w:t>Computer Losses: 1</w:t>
      </w:r>
      <w:r w:rsidR="0096001D">
        <w:t xml:space="preserve"> </w:t>
      </w:r>
      <w:r w:rsidR="0096001D">
        <w:rPr>
          <w:color w:val="C00000"/>
        </w:rPr>
        <w:t>(Computers results from games played)</w:t>
      </w:r>
    </w:p>
    <w:p w14:paraId="603892FA" w14:textId="7BF72030" w:rsidR="00745589" w:rsidRDefault="00745589" w:rsidP="00745589">
      <w:r>
        <w:t xml:space="preserve">        |-------------------------------------</w:t>
      </w:r>
      <w:r w:rsidR="0096001D">
        <w:t>---------------------------</w:t>
      </w:r>
      <w:r>
        <w:t>--</w:t>
      </w:r>
      <w:r w:rsidR="0096001D">
        <w:t>----------</w:t>
      </w:r>
      <w:r>
        <w:t>--------------------|</w:t>
      </w:r>
    </w:p>
    <w:p w14:paraId="3B412A21" w14:textId="2E448B9C" w:rsidR="00745589" w:rsidRDefault="00745589" w:rsidP="0096001D">
      <w:pPr>
        <w:ind w:left="720" w:firstLine="720"/>
        <w:rPr>
          <w:color w:val="C00000"/>
        </w:rPr>
      </w:pPr>
      <w:r>
        <w:t xml:space="preserve">                                 Lives Left = 3</w:t>
      </w:r>
      <w:r w:rsidR="0096001D">
        <w:t xml:space="preserve"> </w:t>
      </w:r>
      <w:r w:rsidR="0096001D">
        <w:rPr>
          <w:color w:val="C00000"/>
        </w:rPr>
        <w:t>(Lives remaining)</w:t>
      </w:r>
    </w:p>
    <w:p w14:paraId="10CD5DBC" w14:textId="77777777" w:rsidR="00434B06" w:rsidRDefault="00434B06" w:rsidP="0096001D">
      <w:pPr>
        <w:ind w:left="720" w:firstLine="720"/>
        <w:rPr>
          <w:color w:val="C00000"/>
        </w:rPr>
      </w:pPr>
    </w:p>
    <w:p w14:paraId="699D696D" w14:textId="77777777" w:rsidR="00434B06" w:rsidRDefault="00434B06" w:rsidP="0096001D">
      <w:pPr>
        <w:ind w:left="720" w:firstLine="720"/>
        <w:rPr>
          <w:color w:val="C00000"/>
        </w:rPr>
      </w:pPr>
    </w:p>
    <w:p w14:paraId="7F4AD53A" w14:textId="01820078" w:rsidR="00434B06" w:rsidRPr="00434B06" w:rsidRDefault="00434B06" w:rsidP="00434B06">
      <w:r w:rsidRPr="00434B06">
        <w:t>In section “5” of this document parts of the code have been marked with “INPUT”, “PROCESS” and “OUTPUT” for the example that is given above.</w:t>
      </w:r>
    </w:p>
    <w:p w14:paraId="49818E94" w14:textId="4E8D3000" w:rsidR="004F1265" w:rsidRDefault="0096001D" w:rsidP="004F1265">
      <w:r>
        <w:t xml:space="preserve"> </w:t>
      </w:r>
    </w:p>
    <w:p w14:paraId="49818E95" w14:textId="712EDAA5" w:rsidR="007717A6" w:rsidRPr="004F1265" w:rsidRDefault="007717A6" w:rsidP="004F1265">
      <w:pPr>
        <w:rPr>
          <w:kern w:val="32"/>
          <w:sz w:val="32"/>
          <w:szCs w:val="32"/>
        </w:rPr>
      </w:pPr>
      <w:r>
        <w:br w:type="page"/>
      </w:r>
    </w:p>
    <w:p w14:paraId="49818E96" w14:textId="306BF64F" w:rsidR="00206316" w:rsidRDefault="004C6529" w:rsidP="00CB3661">
      <w:pPr>
        <w:pStyle w:val="Heading1"/>
      </w:pPr>
      <w:bookmarkStart w:id="9" w:name="_Toc405747713"/>
      <w:bookmarkEnd w:id="5"/>
      <w:r>
        <w:lastRenderedPageBreak/>
        <w:t>Screen Shots</w:t>
      </w:r>
      <w:bookmarkEnd w:id="9"/>
    </w:p>
    <w:p w14:paraId="496FB06E" w14:textId="4E9BC0EB" w:rsidR="00D210A7" w:rsidRDefault="00D210A7" w:rsidP="00D210A7"/>
    <w:p w14:paraId="6D27C389" w14:textId="3BAE39FE" w:rsidR="00D210A7" w:rsidRDefault="0078415D" w:rsidP="0078415D">
      <w:pPr>
        <w:pStyle w:val="Heading2"/>
      </w:pPr>
      <w:bookmarkStart w:id="10" w:name="_Toc405747714"/>
      <w:r>
        <w:t>All Games Played</w:t>
      </w:r>
      <w:bookmarkEnd w:id="10"/>
    </w:p>
    <w:p w14:paraId="0BFEF222" w14:textId="77777777" w:rsidR="00D210A7" w:rsidRPr="00D210A7" w:rsidRDefault="00D210A7" w:rsidP="00D210A7"/>
    <w:p w14:paraId="43DBB456" w14:textId="6B16DD87" w:rsidR="00D210A7" w:rsidRDefault="00D210A7" w:rsidP="004C6529">
      <w:bookmarkStart w:id="11" w:name="_Toc231313680"/>
      <w:bookmarkStart w:id="12" w:name="_Toc242268886"/>
      <w:r>
        <w:t>When the game is executed the user is prompted to choose how many games he/she would like to play.</w:t>
      </w:r>
    </w:p>
    <w:p w14:paraId="404BCA13" w14:textId="4AC46ED5" w:rsidR="003760D4" w:rsidRDefault="003760D4" w:rsidP="004C6529"/>
    <w:p w14:paraId="31635519" w14:textId="77777777" w:rsidR="003760D4" w:rsidRDefault="003760D4" w:rsidP="004C6529"/>
    <w:p w14:paraId="365029A1" w14:textId="77777777" w:rsidR="003760D4" w:rsidRPr="004C6529" w:rsidRDefault="003760D4" w:rsidP="004C6529"/>
    <w:p w14:paraId="1C099E7D" w14:textId="46125EA3" w:rsidR="00D210A7" w:rsidRDefault="007C2A4E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1D9A630C" wp14:editId="46D68A9E">
            <wp:extent cx="2819400" cy="361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943A1" w14:textId="5CD646ED" w:rsidR="003760D4" w:rsidRDefault="003760D4" w:rsidP="00D210A7">
      <w:pPr>
        <w:jc w:val="center"/>
      </w:pPr>
    </w:p>
    <w:p w14:paraId="1D4435F2" w14:textId="77777777" w:rsidR="003760D4" w:rsidRDefault="003760D4" w:rsidP="00D210A7">
      <w:pPr>
        <w:jc w:val="center"/>
      </w:pPr>
    </w:p>
    <w:p w14:paraId="49C55B5F" w14:textId="77777777" w:rsidR="00D210A7" w:rsidRDefault="00D210A7" w:rsidP="00D210A7">
      <w:pPr>
        <w:jc w:val="center"/>
      </w:pPr>
    </w:p>
    <w:p w14:paraId="21DAEA2A" w14:textId="04F821AD" w:rsidR="00D210A7" w:rsidRDefault="00D210A7" w:rsidP="00D210A7">
      <w:r>
        <w:t>For the purpose of this report the player has chosen “5” games</w:t>
      </w:r>
    </w:p>
    <w:p w14:paraId="22DD37F3" w14:textId="4733F82A" w:rsidR="003760D4" w:rsidRDefault="003760D4" w:rsidP="00D210A7"/>
    <w:p w14:paraId="6563F828" w14:textId="77777777" w:rsidR="003760D4" w:rsidRDefault="003760D4" w:rsidP="00D210A7"/>
    <w:p w14:paraId="1F5777AF" w14:textId="77777777" w:rsidR="00D210A7" w:rsidRDefault="00D210A7" w:rsidP="004C6529"/>
    <w:p w14:paraId="2599A708" w14:textId="3E309A07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58B37036" wp14:editId="76E4B72F">
            <wp:extent cx="4953000" cy="11525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6E955" w14:textId="5DF5D88E" w:rsidR="003760D4" w:rsidRDefault="003760D4" w:rsidP="00D210A7">
      <w:pPr>
        <w:jc w:val="center"/>
      </w:pPr>
    </w:p>
    <w:p w14:paraId="48AADD3A" w14:textId="77777777" w:rsidR="003760D4" w:rsidRDefault="003760D4" w:rsidP="00D210A7">
      <w:pPr>
        <w:jc w:val="center"/>
      </w:pPr>
    </w:p>
    <w:p w14:paraId="540288BF" w14:textId="77777777" w:rsidR="00D210A7" w:rsidRDefault="00D210A7" w:rsidP="004C6529"/>
    <w:p w14:paraId="0D126EAA" w14:textId="41B11156" w:rsidR="00D210A7" w:rsidRDefault="00D210A7" w:rsidP="004C6529">
      <w:r>
        <w:t>The Player has made a choice of shape number “1” ROCK.</w:t>
      </w:r>
    </w:p>
    <w:p w14:paraId="0815F404" w14:textId="2E6DA783" w:rsidR="003760D4" w:rsidRDefault="003760D4" w:rsidP="004C6529"/>
    <w:p w14:paraId="4E22F714" w14:textId="77777777" w:rsidR="003760D4" w:rsidRDefault="003760D4" w:rsidP="004C6529"/>
    <w:p w14:paraId="0044E2A7" w14:textId="77777777" w:rsidR="00D210A7" w:rsidRDefault="00D210A7" w:rsidP="004C6529"/>
    <w:p w14:paraId="024DB958" w14:textId="77777777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48D0B1B2" wp14:editId="71F5FC97">
            <wp:extent cx="4921698" cy="23145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4958" cy="2320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CA970" w14:textId="77777777" w:rsidR="00D210A7" w:rsidRDefault="00D210A7" w:rsidP="00D210A7">
      <w:pPr>
        <w:jc w:val="center"/>
      </w:pPr>
    </w:p>
    <w:p w14:paraId="70351235" w14:textId="77777777" w:rsidR="003760D4" w:rsidRDefault="003760D4" w:rsidP="00D210A7"/>
    <w:p w14:paraId="60959512" w14:textId="77777777" w:rsidR="003760D4" w:rsidRDefault="003760D4" w:rsidP="00D210A7"/>
    <w:p w14:paraId="5A7D385B" w14:textId="77777777" w:rsidR="003760D4" w:rsidRDefault="003760D4" w:rsidP="00D210A7"/>
    <w:p w14:paraId="42E978FA" w14:textId="77777777" w:rsidR="003760D4" w:rsidRDefault="003760D4" w:rsidP="00D210A7"/>
    <w:p w14:paraId="7709AD18" w14:textId="77777777" w:rsidR="003760D4" w:rsidRDefault="003760D4" w:rsidP="00D210A7"/>
    <w:p w14:paraId="70564686" w14:textId="77777777" w:rsidR="003760D4" w:rsidRDefault="003760D4" w:rsidP="00D210A7"/>
    <w:p w14:paraId="41281F36" w14:textId="77777777" w:rsidR="003760D4" w:rsidRDefault="003760D4" w:rsidP="00D210A7"/>
    <w:p w14:paraId="673901DA" w14:textId="77777777" w:rsidR="003760D4" w:rsidRDefault="003760D4" w:rsidP="00D210A7"/>
    <w:p w14:paraId="1978C46E" w14:textId="77777777" w:rsidR="003760D4" w:rsidRDefault="003760D4" w:rsidP="00D210A7"/>
    <w:p w14:paraId="3C3E921D" w14:textId="77777777" w:rsidR="003760D4" w:rsidRDefault="003760D4" w:rsidP="00D210A7"/>
    <w:p w14:paraId="76B065ED" w14:textId="5AA79A4B" w:rsidR="004C6529" w:rsidRDefault="00D210A7" w:rsidP="00D210A7">
      <w:r>
        <w:lastRenderedPageBreak/>
        <w:t>After a draw from the previous game the player still has all 3 lives. The player is prompted to choose again.</w:t>
      </w:r>
    </w:p>
    <w:p w14:paraId="510F7FD3" w14:textId="673D68D2" w:rsidR="00D210A7" w:rsidRDefault="00D210A7" w:rsidP="00D210A7">
      <w:r>
        <w:t>The Player has made a choice of shape number “2” PAPER.</w:t>
      </w:r>
    </w:p>
    <w:p w14:paraId="0F092C81" w14:textId="14EEDCCE" w:rsidR="003760D4" w:rsidRDefault="003760D4" w:rsidP="00D210A7"/>
    <w:p w14:paraId="57774069" w14:textId="77777777" w:rsidR="003760D4" w:rsidRDefault="003760D4" w:rsidP="00D210A7"/>
    <w:p w14:paraId="39497F62" w14:textId="77777777" w:rsidR="00D210A7" w:rsidRDefault="00D210A7" w:rsidP="00D210A7"/>
    <w:p w14:paraId="5298791C" w14:textId="60EF223D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510157D9" wp14:editId="0DE35DC3">
            <wp:extent cx="4953000" cy="308148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56889" cy="3083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1657D" w14:textId="66898D0B" w:rsidR="003760D4" w:rsidRDefault="003760D4" w:rsidP="00D210A7">
      <w:pPr>
        <w:jc w:val="center"/>
      </w:pPr>
    </w:p>
    <w:p w14:paraId="28412733" w14:textId="77777777" w:rsidR="003760D4" w:rsidRDefault="003760D4" w:rsidP="00D210A7">
      <w:pPr>
        <w:jc w:val="center"/>
      </w:pPr>
    </w:p>
    <w:p w14:paraId="1B1E64F6" w14:textId="77777777" w:rsidR="003760D4" w:rsidRDefault="003760D4" w:rsidP="00D210A7">
      <w:pPr>
        <w:jc w:val="center"/>
      </w:pPr>
    </w:p>
    <w:p w14:paraId="2EF6FDE0" w14:textId="22EA7F5C" w:rsidR="00D210A7" w:rsidRDefault="00D210A7" w:rsidP="00D210A7">
      <w:r>
        <w:t>After a loss from the previous game the player still has 2 lives. The player is prompted to choose again.</w:t>
      </w:r>
    </w:p>
    <w:p w14:paraId="54763B0A" w14:textId="5E4AEFA9" w:rsidR="00D210A7" w:rsidRDefault="00D210A7" w:rsidP="00D210A7">
      <w:r>
        <w:t>The Player has made a choice of shape number “3” SCISSORS.</w:t>
      </w:r>
    </w:p>
    <w:p w14:paraId="332A55C3" w14:textId="6191A95A" w:rsidR="003760D4" w:rsidRDefault="003760D4" w:rsidP="00D210A7"/>
    <w:p w14:paraId="1F7834E3" w14:textId="77777777" w:rsidR="003760D4" w:rsidRDefault="003760D4" w:rsidP="00D210A7"/>
    <w:p w14:paraId="1924BDB9" w14:textId="77777777" w:rsidR="00D210A7" w:rsidRDefault="00D210A7" w:rsidP="00D210A7"/>
    <w:p w14:paraId="318F18C2" w14:textId="7660A79B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750ADD31" wp14:editId="3BF79FDE">
            <wp:extent cx="5057775" cy="2988280"/>
            <wp:effectExtent l="0" t="0" r="0" b="31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3627" cy="2991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AC883" w14:textId="77777777" w:rsidR="00D210A7" w:rsidRDefault="00D210A7" w:rsidP="00D210A7">
      <w:pPr>
        <w:jc w:val="center"/>
      </w:pPr>
    </w:p>
    <w:p w14:paraId="284A83BD" w14:textId="77777777" w:rsidR="003760D4" w:rsidRDefault="003760D4" w:rsidP="00D210A7"/>
    <w:p w14:paraId="33D3193A" w14:textId="77777777" w:rsidR="003760D4" w:rsidRDefault="003760D4" w:rsidP="00D210A7"/>
    <w:p w14:paraId="6B62530E" w14:textId="77777777" w:rsidR="003760D4" w:rsidRDefault="003760D4" w:rsidP="00D210A7"/>
    <w:p w14:paraId="204E1C2E" w14:textId="77777777" w:rsidR="003760D4" w:rsidRDefault="003760D4" w:rsidP="00D210A7"/>
    <w:p w14:paraId="5F932DBA" w14:textId="77777777" w:rsidR="003760D4" w:rsidRDefault="003760D4" w:rsidP="00D210A7"/>
    <w:p w14:paraId="0CD8282B" w14:textId="72EA43DE" w:rsidR="00D210A7" w:rsidRDefault="00D210A7" w:rsidP="00D210A7">
      <w:r>
        <w:lastRenderedPageBreak/>
        <w:t>After a draw from the previous game the player still has 2 lives. The player is prompted to choose again.</w:t>
      </w:r>
    </w:p>
    <w:p w14:paraId="5B89ACA5" w14:textId="4E1D092E" w:rsidR="00D210A7" w:rsidRDefault="00D210A7" w:rsidP="00D210A7">
      <w:r>
        <w:t>The Player has made a choice of shape number “1” ROCK.</w:t>
      </w:r>
    </w:p>
    <w:p w14:paraId="17D72E2D" w14:textId="443885B0" w:rsidR="003760D4" w:rsidRDefault="003760D4" w:rsidP="00D210A7"/>
    <w:p w14:paraId="46479C00" w14:textId="77777777" w:rsidR="003760D4" w:rsidRDefault="003760D4" w:rsidP="00D210A7"/>
    <w:p w14:paraId="203AA2E5" w14:textId="77777777" w:rsidR="00D210A7" w:rsidRDefault="00D210A7" w:rsidP="00D210A7"/>
    <w:p w14:paraId="0487FFCA" w14:textId="7EFD9DCF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629C1B96" wp14:editId="7C2CABBF">
            <wp:extent cx="5038725" cy="3181417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42119" cy="31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F7C9" w14:textId="77777777" w:rsidR="00D210A7" w:rsidRDefault="00D210A7" w:rsidP="00D210A7">
      <w:pPr>
        <w:jc w:val="center"/>
      </w:pPr>
    </w:p>
    <w:p w14:paraId="2E16DAE1" w14:textId="77777777" w:rsidR="00D210A7" w:rsidRDefault="00D210A7" w:rsidP="00D210A7">
      <w:pPr>
        <w:jc w:val="center"/>
      </w:pPr>
    </w:p>
    <w:p w14:paraId="7FFED25E" w14:textId="77777777" w:rsidR="00D210A7" w:rsidRDefault="00D210A7" w:rsidP="00D210A7">
      <w:pPr>
        <w:jc w:val="center"/>
      </w:pPr>
    </w:p>
    <w:p w14:paraId="6DD9570F" w14:textId="77777777" w:rsidR="00D210A7" w:rsidRDefault="00D210A7" w:rsidP="00D210A7">
      <w:pPr>
        <w:jc w:val="center"/>
      </w:pPr>
    </w:p>
    <w:p w14:paraId="4CB13B0A" w14:textId="70641B62" w:rsidR="00D210A7" w:rsidRDefault="00D210A7" w:rsidP="00D210A7">
      <w:r>
        <w:t>After a win from the previous game the player still has 2 lives. The player is prompted to choose again. Final Game.</w:t>
      </w:r>
    </w:p>
    <w:p w14:paraId="4632DDFA" w14:textId="4D9DA0A7" w:rsidR="00D210A7" w:rsidRDefault="00D210A7" w:rsidP="00D210A7">
      <w:r>
        <w:t>The Player has made a choice of shape number “2” PAPER. It’s a draw and all “5” games have completed.</w:t>
      </w:r>
    </w:p>
    <w:p w14:paraId="377D43BB" w14:textId="5CD959D1" w:rsidR="003760D4" w:rsidRDefault="003760D4" w:rsidP="00D210A7"/>
    <w:p w14:paraId="12B24A4E" w14:textId="77777777" w:rsidR="003760D4" w:rsidRDefault="003760D4" w:rsidP="00D210A7"/>
    <w:p w14:paraId="648D9D08" w14:textId="77777777" w:rsidR="003760D4" w:rsidRDefault="003760D4" w:rsidP="00D210A7"/>
    <w:p w14:paraId="45EDBE7A" w14:textId="77777777" w:rsidR="00D210A7" w:rsidRDefault="00D210A7" w:rsidP="00D210A7">
      <w:pPr>
        <w:jc w:val="center"/>
      </w:pPr>
    </w:p>
    <w:p w14:paraId="3DD7C23B" w14:textId="52C62B7F" w:rsidR="00D210A7" w:rsidRDefault="00D210A7" w:rsidP="00D210A7">
      <w:pPr>
        <w:jc w:val="center"/>
      </w:pPr>
      <w:r>
        <w:rPr>
          <w:noProof/>
          <w:lang w:eastAsia="en-IE"/>
        </w:rPr>
        <w:drawing>
          <wp:inline distT="0" distB="0" distL="0" distR="0" wp14:anchorId="177F9B47" wp14:editId="1574BB1A">
            <wp:extent cx="5372100" cy="270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914BD" w14:textId="77777777" w:rsidR="00D210A7" w:rsidRDefault="00D210A7" w:rsidP="00D210A7">
      <w:pPr>
        <w:jc w:val="center"/>
      </w:pPr>
    </w:p>
    <w:p w14:paraId="779657B6" w14:textId="77777777" w:rsidR="00D210A7" w:rsidRDefault="00D210A7" w:rsidP="00D210A7"/>
    <w:p w14:paraId="5DAFD256" w14:textId="77777777" w:rsidR="00D210A7" w:rsidRDefault="00D210A7" w:rsidP="00D210A7"/>
    <w:p w14:paraId="01BFFA33" w14:textId="6283E896" w:rsidR="003760D4" w:rsidRDefault="003760D4" w:rsidP="00D210A7"/>
    <w:p w14:paraId="133E926C" w14:textId="77777777" w:rsidR="003760D4" w:rsidRDefault="003760D4" w:rsidP="00D210A7"/>
    <w:p w14:paraId="6A6F8D76" w14:textId="1E76FEE9" w:rsidR="0078415D" w:rsidRDefault="0078415D" w:rsidP="0078415D">
      <w:pPr>
        <w:pStyle w:val="Heading2"/>
      </w:pPr>
      <w:bookmarkStart w:id="13" w:name="_Toc405747715"/>
      <w:r>
        <w:lastRenderedPageBreak/>
        <w:t>All Lives Lost</w:t>
      </w:r>
      <w:bookmarkEnd w:id="13"/>
    </w:p>
    <w:p w14:paraId="561DE7DE" w14:textId="54550477" w:rsidR="0078415D" w:rsidRPr="0078415D" w:rsidRDefault="0078415D" w:rsidP="0078415D">
      <w:r>
        <w:t>The below print screen is not from the above game. This is just to illustrate what happens if all lives are lost before the all games have been played,</w:t>
      </w:r>
    </w:p>
    <w:p w14:paraId="5492CAB2" w14:textId="77777777" w:rsidR="0078415D" w:rsidRDefault="0078415D" w:rsidP="00D210A7"/>
    <w:p w14:paraId="50E3BE6C" w14:textId="7C7DDE90" w:rsidR="00D210A7" w:rsidRDefault="00D210A7" w:rsidP="0078415D">
      <w:pPr>
        <w:jc w:val="center"/>
      </w:pPr>
      <w:r>
        <w:rPr>
          <w:noProof/>
          <w:lang w:eastAsia="en-IE"/>
        </w:rPr>
        <w:drawing>
          <wp:inline distT="0" distB="0" distL="0" distR="0" wp14:anchorId="03D03845" wp14:editId="660B6F94">
            <wp:extent cx="5400675" cy="28765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9A4C7" w14:textId="77777777" w:rsidR="00D210A7" w:rsidRDefault="00D210A7" w:rsidP="00D210A7">
      <w:pPr>
        <w:rPr>
          <w:rFonts w:cs="Arial"/>
          <w:color w:val="17365D"/>
          <w:kern w:val="32"/>
          <w:sz w:val="32"/>
          <w:szCs w:val="32"/>
        </w:rPr>
      </w:pPr>
    </w:p>
    <w:p w14:paraId="795B5331" w14:textId="77777777" w:rsidR="00D210A7" w:rsidRDefault="00D210A7">
      <w:pPr>
        <w:rPr>
          <w:rFonts w:cs="Arial"/>
          <w:b/>
          <w:bCs/>
          <w:color w:val="17365D"/>
          <w:kern w:val="32"/>
          <w:sz w:val="32"/>
          <w:szCs w:val="32"/>
        </w:rPr>
      </w:pPr>
      <w:r>
        <w:br w:type="page"/>
      </w:r>
    </w:p>
    <w:p w14:paraId="49818EC8" w14:textId="394DD118" w:rsidR="00C75A11" w:rsidRDefault="004C6529" w:rsidP="00CB3661">
      <w:pPr>
        <w:pStyle w:val="Heading1"/>
      </w:pPr>
      <w:bookmarkStart w:id="14" w:name="_Toc405747716"/>
      <w:r>
        <w:lastRenderedPageBreak/>
        <w:t>Application code</w:t>
      </w:r>
      <w:bookmarkEnd w:id="14"/>
    </w:p>
    <w:p w14:paraId="66959363" w14:textId="77777777" w:rsidR="0078709D" w:rsidRPr="00F43077" w:rsidRDefault="0078709D" w:rsidP="0078709D">
      <w:pPr>
        <w:rPr>
          <w:color w:val="00B050"/>
          <w:lang w:val="en-ZA"/>
        </w:rPr>
      </w:pPr>
      <w:bookmarkStart w:id="15" w:name="_Toc274926728"/>
      <w:bookmarkStart w:id="16" w:name="_Toc285110917"/>
      <w:bookmarkEnd w:id="11"/>
      <w:r w:rsidRPr="00F43077">
        <w:rPr>
          <w:color w:val="00B050"/>
          <w:lang w:val="en-ZA"/>
        </w:rPr>
        <w:t>/*</w:t>
      </w:r>
    </w:p>
    <w:p w14:paraId="13443CB8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</w:t>
      </w:r>
      <w:r w:rsidRPr="00F43077">
        <w:rPr>
          <w:color w:val="00B050"/>
          <w:lang w:val="en-ZA"/>
        </w:rPr>
        <w:tab/>
        <w:t>RPSGame2014App.java - This application plays the Rock Paper Scissors game</w:t>
      </w:r>
    </w:p>
    <w:p w14:paraId="3BDA2D12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</w:t>
      </w:r>
      <w:r w:rsidRPr="00F43077">
        <w:rPr>
          <w:color w:val="00B050"/>
          <w:lang w:val="en-ZA"/>
        </w:rPr>
        <w:tab/>
        <w:t>Application Class</w:t>
      </w:r>
    </w:p>
    <w:p w14:paraId="3BFFD74B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</w:t>
      </w:r>
      <w:r w:rsidRPr="00F43077">
        <w:rPr>
          <w:color w:val="00B050"/>
          <w:lang w:val="en-ZA"/>
        </w:rPr>
        <w:tab/>
        <w:t>@author Paul Mahon</w:t>
      </w:r>
    </w:p>
    <w:p w14:paraId="60F32439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</w:t>
      </w:r>
      <w:r w:rsidRPr="00F43077">
        <w:rPr>
          <w:color w:val="00B050"/>
          <w:lang w:val="en-ZA"/>
        </w:rPr>
        <w:tab/>
      </w:r>
      <w:proofErr w:type="gramStart"/>
      <w:r w:rsidRPr="00F43077">
        <w:rPr>
          <w:color w:val="00B050"/>
          <w:lang w:val="en-ZA"/>
        </w:rPr>
        <w:t>student</w:t>
      </w:r>
      <w:proofErr w:type="gramEnd"/>
      <w:r w:rsidRPr="00F43077">
        <w:rPr>
          <w:color w:val="00B050"/>
          <w:lang w:val="en-ZA"/>
        </w:rPr>
        <w:t xml:space="preserve"> ID 14119145</w:t>
      </w:r>
    </w:p>
    <w:p w14:paraId="6AC17F96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</w:t>
      </w:r>
      <w:r w:rsidRPr="00F43077">
        <w:rPr>
          <w:color w:val="00B050"/>
          <w:lang w:val="en-ZA"/>
        </w:rPr>
        <w:tab/>
        <w:t>@date 20/11/14</w:t>
      </w:r>
    </w:p>
    <w:p w14:paraId="1C489861" w14:textId="77777777" w:rsidR="0078709D" w:rsidRPr="00F43077" w:rsidRDefault="0078709D" w:rsidP="0078709D">
      <w:pPr>
        <w:rPr>
          <w:color w:val="00B050"/>
          <w:lang w:val="en-ZA"/>
        </w:rPr>
      </w:pPr>
      <w:r w:rsidRPr="00F43077">
        <w:rPr>
          <w:color w:val="00B050"/>
          <w:lang w:val="en-ZA"/>
        </w:rPr>
        <w:t xml:space="preserve"> */</w:t>
      </w:r>
    </w:p>
    <w:p w14:paraId="280A7085" w14:textId="77777777" w:rsidR="0078709D" w:rsidRPr="0078709D" w:rsidRDefault="0078709D" w:rsidP="0078709D">
      <w:pPr>
        <w:rPr>
          <w:lang w:val="en-ZA"/>
        </w:rPr>
      </w:pPr>
    </w:p>
    <w:p w14:paraId="338B6965" w14:textId="77777777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class RPSGame2014App{</w:t>
      </w:r>
    </w:p>
    <w:p w14:paraId="065721AF" w14:textId="77777777" w:rsidR="0078709D" w:rsidRPr="0078709D" w:rsidRDefault="0078709D" w:rsidP="0078709D">
      <w:pPr>
        <w:rPr>
          <w:lang w:val="en-ZA"/>
        </w:rPr>
      </w:pPr>
    </w:p>
    <w:p w14:paraId="57B3EFD1" w14:textId="7777777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static void main(String </w:t>
      </w:r>
      <w:proofErr w:type="spellStart"/>
      <w:r w:rsidRPr="0078709D">
        <w:rPr>
          <w:lang w:val="en-ZA"/>
        </w:rPr>
        <w:t>arg</w:t>
      </w:r>
      <w:proofErr w:type="spellEnd"/>
      <w:r w:rsidRPr="0078709D">
        <w:rPr>
          <w:lang w:val="en-ZA"/>
        </w:rPr>
        <w:t>[]){</w:t>
      </w:r>
    </w:p>
    <w:p w14:paraId="2D041C70" w14:textId="77777777" w:rsidR="0078709D" w:rsidRPr="0078709D" w:rsidRDefault="0078709D" w:rsidP="0078709D">
      <w:pPr>
        <w:rPr>
          <w:lang w:val="en-ZA"/>
        </w:rPr>
      </w:pPr>
    </w:p>
    <w:p w14:paraId="11C3C3AA" w14:textId="7777777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color w:val="00B050"/>
          <w:lang w:val="en-ZA"/>
        </w:rPr>
        <w:t>//declare variables &amp; instantiate</w:t>
      </w:r>
    </w:p>
    <w:p w14:paraId="1E361578" w14:textId="7777777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  <w:t xml:space="preserve">RPSGame2014 Game = new </w:t>
      </w:r>
      <w:proofErr w:type="gramStart"/>
      <w:r w:rsidRPr="0078709D">
        <w:rPr>
          <w:lang w:val="en-ZA"/>
        </w:rPr>
        <w:t>RPSGame2014(</w:t>
      </w:r>
      <w:proofErr w:type="gramEnd"/>
      <w:r w:rsidRPr="0078709D">
        <w:rPr>
          <w:lang w:val="en-ZA"/>
        </w:rPr>
        <w:t>);</w:t>
      </w:r>
    </w:p>
    <w:p w14:paraId="1BE265BA" w14:textId="7777777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Game.gameLoop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57654ED6" w14:textId="77777777" w:rsidR="0078709D" w:rsidRPr="0078709D" w:rsidRDefault="0078709D" w:rsidP="0078709D">
      <w:pPr>
        <w:rPr>
          <w:lang w:val="en-ZA"/>
        </w:rPr>
      </w:pPr>
    </w:p>
    <w:p w14:paraId="648E3F68" w14:textId="77777777" w:rsidR="0078709D" w:rsidRPr="0078709D" w:rsidRDefault="0078709D" w:rsidP="0078709D">
      <w:pPr>
        <w:rPr>
          <w:lang w:val="en-ZA"/>
        </w:rPr>
      </w:pPr>
    </w:p>
    <w:p w14:paraId="4023668D" w14:textId="7777777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49818ECF" w14:textId="1A5AD5A2" w:rsidR="007717A6" w:rsidRDefault="0078709D" w:rsidP="0078709D">
      <w:pPr>
        <w:rPr>
          <w:lang w:val="en-ZA"/>
        </w:rPr>
      </w:pPr>
      <w:r w:rsidRPr="0078709D">
        <w:rPr>
          <w:lang w:val="en-ZA"/>
        </w:rPr>
        <w:t xml:space="preserve">} </w:t>
      </w:r>
      <w:r w:rsidR="007717A6">
        <w:rPr>
          <w:lang w:val="en-ZA"/>
        </w:rPr>
        <w:br w:type="page"/>
      </w:r>
    </w:p>
    <w:p w14:paraId="49818ED0" w14:textId="61AD7534" w:rsidR="007717A6" w:rsidRDefault="004C6529" w:rsidP="00CB3661">
      <w:pPr>
        <w:pStyle w:val="Heading1"/>
        <w:rPr>
          <w:lang w:val="en-ZA"/>
        </w:rPr>
      </w:pPr>
      <w:bookmarkStart w:id="17" w:name="_Toc405747717"/>
      <w:r>
        <w:rPr>
          <w:lang w:val="en-ZA"/>
        </w:rPr>
        <w:lastRenderedPageBreak/>
        <w:t>Instantiable Code</w:t>
      </w:r>
      <w:bookmarkEnd w:id="17"/>
    </w:p>
    <w:p w14:paraId="3A3CC426" w14:textId="62DEE511" w:rsidR="0078709D" w:rsidRDefault="0078709D" w:rsidP="0078709D">
      <w:pPr>
        <w:rPr>
          <w:lang w:val="en-ZA"/>
        </w:rPr>
      </w:pPr>
    </w:p>
    <w:p w14:paraId="75A54196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*</w:t>
      </w:r>
    </w:p>
    <w:p w14:paraId="5FD21A3E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</w:t>
      </w:r>
      <w:r w:rsidRPr="00530D8B">
        <w:rPr>
          <w:color w:val="00B050"/>
          <w:lang w:val="en-ZA"/>
        </w:rPr>
        <w:tab/>
        <w:t>RPSGame2014.java - Rock Paper Scissors Game</w:t>
      </w:r>
    </w:p>
    <w:p w14:paraId="1A459504" w14:textId="24191A98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  </w:t>
      </w:r>
      <w:r w:rsidR="00530D8B">
        <w:rPr>
          <w:color w:val="00B050"/>
          <w:lang w:val="en-ZA"/>
        </w:rPr>
        <w:tab/>
      </w:r>
      <w:r w:rsidRPr="00530D8B">
        <w:rPr>
          <w:color w:val="00B050"/>
          <w:lang w:val="en-ZA"/>
        </w:rPr>
        <w:t>Instantiable Class</w:t>
      </w:r>
    </w:p>
    <w:p w14:paraId="7A7281C8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</w:t>
      </w:r>
      <w:r w:rsidRPr="00530D8B">
        <w:rPr>
          <w:color w:val="00B050"/>
          <w:lang w:val="en-ZA"/>
        </w:rPr>
        <w:tab/>
        <w:t>@author Paul Mahon</w:t>
      </w:r>
    </w:p>
    <w:p w14:paraId="15E9D2DD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</w:t>
      </w:r>
      <w:r w:rsidRPr="00530D8B">
        <w:rPr>
          <w:color w:val="00B050"/>
          <w:lang w:val="en-ZA"/>
        </w:rPr>
        <w:tab/>
        <w:t>Student ID: 14119145</w:t>
      </w:r>
    </w:p>
    <w:p w14:paraId="464B2FD7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</w:t>
      </w:r>
      <w:r w:rsidRPr="00530D8B">
        <w:rPr>
          <w:color w:val="00B050"/>
          <w:lang w:val="en-ZA"/>
        </w:rPr>
        <w:tab/>
        <w:t>20/11/14</w:t>
      </w:r>
    </w:p>
    <w:p w14:paraId="4D7736DA" w14:textId="7777777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*/</w:t>
      </w:r>
    </w:p>
    <w:p w14:paraId="71802AAD" w14:textId="77777777" w:rsidR="0078709D" w:rsidRPr="0078709D" w:rsidRDefault="0078709D" w:rsidP="0078709D">
      <w:pPr>
        <w:rPr>
          <w:lang w:val="en-ZA"/>
        </w:rPr>
      </w:pPr>
    </w:p>
    <w:p w14:paraId="5CF214C0" w14:textId="77777777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import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java.util.Random</w:t>
      </w:r>
      <w:proofErr w:type="spellEnd"/>
      <w:r w:rsidRPr="0078709D">
        <w:rPr>
          <w:lang w:val="en-ZA"/>
        </w:rPr>
        <w:t>;</w:t>
      </w:r>
    </w:p>
    <w:p w14:paraId="4E12E4CA" w14:textId="77777777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import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java.util.Scanner</w:t>
      </w:r>
      <w:proofErr w:type="spellEnd"/>
      <w:r w:rsidRPr="0078709D">
        <w:rPr>
          <w:lang w:val="en-ZA"/>
        </w:rPr>
        <w:t>;</w:t>
      </w:r>
    </w:p>
    <w:p w14:paraId="45DFE775" w14:textId="77777777" w:rsidR="0078709D" w:rsidRPr="0078709D" w:rsidRDefault="0078709D" w:rsidP="0078709D">
      <w:pPr>
        <w:rPr>
          <w:lang w:val="en-ZA"/>
        </w:rPr>
      </w:pPr>
    </w:p>
    <w:p w14:paraId="39BF57AF" w14:textId="77777777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class RPSGame2014 {</w:t>
      </w:r>
    </w:p>
    <w:p w14:paraId="38F05711" w14:textId="77777777" w:rsid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wins = 0;</w:t>
      </w:r>
    </w:p>
    <w:p w14:paraId="47BF53E1" w14:textId="43CD69C0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losses = 0;</w:t>
      </w:r>
    </w:p>
    <w:p w14:paraId="1201BA61" w14:textId="3A5EC198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games;</w:t>
      </w:r>
    </w:p>
    <w:p w14:paraId="6757D455" w14:textId="6035ABB3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 xml:space="preserve"> = 3;</w:t>
      </w:r>
    </w:p>
    <w:p w14:paraId="2F79AA74" w14:textId="0608D6CF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 0;</w:t>
      </w:r>
    </w:p>
    <w:p w14:paraId="698CFB5B" w14:textId="1C258271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playerShapeChoices</w:t>
      </w:r>
      <w:proofErr w:type="spellEnd"/>
      <w:r w:rsidRPr="0078709D">
        <w:rPr>
          <w:lang w:val="en-ZA"/>
        </w:rPr>
        <w:t xml:space="preserve"> [][];</w:t>
      </w:r>
    </w:p>
    <w:p w14:paraId="6093BC61" w14:textId="6609E837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computerShapeChoices</w:t>
      </w:r>
      <w:proofErr w:type="spellEnd"/>
      <w:r w:rsidRPr="0078709D">
        <w:rPr>
          <w:lang w:val="en-ZA"/>
        </w:rPr>
        <w:t xml:space="preserve"> [][];</w:t>
      </w:r>
    </w:p>
    <w:p w14:paraId="1EAECBC7" w14:textId="3660F766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r w:rsidR="00ED4058">
        <w:rPr>
          <w:lang w:val="en-ZA"/>
        </w:rPr>
        <w:t>rock</w:t>
      </w:r>
      <w:r w:rsidRPr="0078709D">
        <w:rPr>
          <w:lang w:val="en-ZA"/>
        </w:rPr>
        <w:t>=1;</w:t>
      </w:r>
    </w:p>
    <w:p w14:paraId="32CC5268" w14:textId="34DA4B24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r w:rsidR="00052F57">
        <w:rPr>
          <w:lang w:val="en-ZA"/>
        </w:rPr>
        <w:t>paper</w:t>
      </w:r>
      <w:r w:rsidRPr="0078709D">
        <w:rPr>
          <w:lang w:val="en-ZA"/>
        </w:rPr>
        <w:t>=2;</w:t>
      </w:r>
    </w:p>
    <w:p w14:paraId="638233B3" w14:textId="544EF886" w:rsidR="0078709D" w:rsidRPr="0078709D" w:rsidRDefault="0078709D" w:rsidP="0078709D">
      <w:pPr>
        <w:rPr>
          <w:lang w:val="en-ZA"/>
        </w:rPr>
      </w:pPr>
      <w:proofErr w:type="gramStart"/>
      <w:r w:rsidRPr="0078709D">
        <w:rPr>
          <w:lang w:val="en-ZA"/>
        </w:rPr>
        <w:t>private</w:t>
      </w:r>
      <w:proofErr w:type="gramEnd"/>
      <w:r w:rsidRPr="0078709D">
        <w:rPr>
          <w:lang w:val="en-ZA"/>
        </w:rPr>
        <w:t xml:space="preserve">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</w:t>
      </w:r>
      <w:r w:rsidR="00052F57">
        <w:rPr>
          <w:lang w:val="en-ZA"/>
        </w:rPr>
        <w:t>scissor</w:t>
      </w:r>
      <w:r w:rsidRPr="0078709D">
        <w:rPr>
          <w:lang w:val="en-ZA"/>
        </w:rPr>
        <w:t>=3;</w:t>
      </w:r>
    </w:p>
    <w:p w14:paraId="150644A7" w14:textId="42ED79C7" w:rsidR="0078709D" w:rsidRPr="0078709D" w:rsidRDefault="00052F57" w:rsidP="0078709D">
      <w:pPr>
        <w:rPr>
          <w:lang w:val="en-ZA"/>
        </w:rPr>
      </w:pPr>
      <w:proofErr w:type="gramStart"/>
      <w:r>
        <w:rPr>
          <w:lang w:val="en-ZA"/>
        </w:rPr>
        <w:t>private</w:t>
      </w:r>
      <w:proofErr w:type="gramEnd"/>
      <w:r>
        <w:rPr>
          <w:lang w:val="en-ZA"/>
        </w:rPr>
        <w:t xml:space="preserve"> </w:t>
      </w:r>
      <w:proofErr w:type="spellStart"/>
      <w:r>
        <w:rPr>
          <w:lang w:val="en-ZA"/>
        </w:rPr>
        <w:t>int</w:t>
      </w:r>
      <w:proofErr w:type="spellEnd"/>
      <w:r>
        <w:rPr>
          <w:lang w:val="en-ZA"/>
        </w:rPr>
        <w:t xml:space="preserve"> c</w:t>
      </w:r>
      <w:r w:rsidR="0078709D" w:rsidRPr="0078709D">
        <w:rPr>
          <w:lang w:val="en-ZA"/>
        </w:rPr>
        <w:t>omputer;</w:t>
      </w:r>
    </w:p>
    <w:p w14:paraId="2C84805A" w14:textId="2C18E09A" w:rsidR="0078709D" w:rsidRPr="0078709D" w:rsidRDefault="0078709D" w:rsidP="0078709D">
      <w:pPr>
        <w:rPr>
          <w:lang w:val="en-ZA"/>
        </w:rPr>
      </w:pPr>
      <w:r>
        <w:rPr>
          <w:lang w:val="en-ZA"/>
        </w:rPr>
        <w:t>P</w:t>
      </w:r>
      <w:r w:rsidRPr="0078709D">
        <w:rPr>
          <w:lang w:val="en-ZA"/>
        </w:rPr>
        <w:t>rivate Scanner</w:t>
      </w:r>
      <w:r w:rsidRPr="0078709D">
        <w:rPr>
          <w:lang w:val="en-ZA"/>
        </w:rPr>
        <w:tab/>
        <w:t>input = new Scanner (System.in);</w:t>
      </w:r>
    </w:p>
    <w:p w14:paraId="723CD3AF" w14:textId="77777777" w:rsidR="0078709D" w:rsidRPr="0078709D" w:rsidRDefault="0078709D" w:rsidP="0078709D">
      <w:pPr>
        <w:rPr>
          <w:lang w:val="en-ZA"/>
        </w:rPr>
      </w:pPr>
    </w:p>
    <w:p w14:paraId="2291DC5C" w14:textId="77777777" w:rsidR="0078709D" w:rsidRPr="0078709D" w:rsidRDefault="0078709D" w:rsidP="0078709D">
      <w:pPr>
        <w:rPr>
          <w:lang w:val="en-ZA"/>
        </w:rPr>
      </w:pPr>
    </w:p>
    <w:p w14:paraId="50BF6B98" w14:textId="77777777" w:rsidR="0078709D" w:rsidRPr="0078709D" w:rsidRDefault="0078709D" w:rsidP="0078709D">
      <w:pPr>
        <w:rPr>
          <w:lang w:val="en-ZA"/>
        </w:rPr>
      </w:pPr>
    </w:p>
    <w:p w14:paraId="5A8F8C92" w14:textId="7785D8DE" w:rsidR="0078709D" w:rsidRPr="00530D8B" w:rsidRDefault="0096001D" w:rsidP="0078709D">
      <w:pPr>
        <w:rPr>
          <w:color w:val="00B050"/>
          <w:lang w:val="en-ZA"/>
        </w:rPr>
      </w:pPr>
      <w:r w:rsidRPr="0096001D">
        <w:rPr>
          <w:b/>
          <w:color w:val="C00000"/>
          <w:sz w:val="24"/>
          <w:lang w:val="en-ZA"/>
        </w:rPr>
        <w:t>INPUT</w:t>
      </w:r>
      <w:r>
        <w:rPr>
          <w:color w:val="00B050"/>
          <w:lang w:val="en-ZA"/>
        </w:rPr>
        <w:t xml:space="preserve"> </w:t>
      </w:r>
      <w:r w:rsidR="0078709D" w:rsidRPr="00530D8B">
        <w:rPr>
          <w:color w:val="00B050"/>
          <w:lang w:val="en-ZA"/>
        </w:rPr>
        <w:t>//Ask the user how many games he/she wishes to play</w:t>
      </w:r>
    </w:p>
    <w:p w14:paraId="50109B86" w14:textId="435FD087" w:rsidR="0078709D" w:rsidRPr="0078709D" w:rsidRDefault="0078709D" w:rsidP="0078709D">
      <w:pPr>
        <w:ind w:firstLine="720"/>
        <w:rPr>
          <w:lang w:val="en-ZA"/>
        </w:rPr>
      </w:pP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void </w:t>
      </w:r>
      <w:proofErr w:type="spellStart"/>
      <w:r w:rsidRPr="0078709D">
        <w:rPr>
          <w:lang w:val="en-ZA"/>
        </w:rPr>
        <w:t>captureGames</w:t>
      </w:r>
      <w:proofErr w:type="spellEnd"/>
      <w:r w:rsidRPr="0078709D">
        <w:rPr>
          <w:lang w:val="en-ZA"/>
        </w:rPr>
        <w:t>(){</w:t>
      </w:r>
    </w:p>
    <w:p w14:paraId="282B3F65" w14:textId="2EF2E66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How many games do you want to play?");</w:t>
      </w:r>
    </w:p>
    <w:p w14:paraId="1E2BC5C2" w14:textId="1E6E0DA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games</w:t>
      </w:r>
      <w:proofErr w:type="gramEnd"/>
      <w:r w:rsidRPr="0078709D">
        <w:rPr>
          <w:lang w:val="en-ZA"/>
        </w:rPr>
        <w:t xml:space="preserve"> = </w:t>
      </w:r>
      <w:proofErr w:type="spellStart"/>
      <w:r w:rsidRPr="0078709D">
        <w:rPr>
          <w:lang w:val="en-ZA"/>
        </w:rPr>
        <w:t>input.nextInt</w:t>
      </w:r>
      <w:proofErr w:type="spellEnd"/>
      <w:r w:rsidRPr="0078709D">
        <w:rPr>
          <w:lang w:val="en-ZA"/>
        </w:rPr>
        <w:t>();</w:t>
      </w:r>
    </w:p>
    <w:p w14:paraId="104E6292" w14:textId="77777777" w:rsidR="0078709D" w:rsidRPr="0078709D" w:rsidRDefault="0078709D" w:rsidP="0078709D">
      <w:pPr>
        <w:rPr>
          <w:lang w:val="en-ZA"/>
        </w:rPr>
      </w:pPr>
    </w:p>
    <w:p w14:paraId="2A282C45" w14:textId="62C29912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2D array used to captures the players shape choice for each game played</w:t>
      </w:r>
    </w:p>
    <w:p w14:paraId="62371381" w14:textId="1C9E688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playerShapeChoices</w:t>
      </w:r>
      <w:proofErr w:type="spellEnd"/>
      <w:proofErr w:type="gramEnd"/>
      <w:r w:rsidRPr="0078709D">
        <w:rPr>
          <w:lang w:val="en-ZA"/>
        </w:rPr>
        <w:t xml:space="preserve"> = new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[games][50];</w:t>
      </w:r>
    </w:p>
    <w:p w14:paraId="041C9807" w14:textId="77777777" w:rsidR="0078709D" w:rsidRDefault="0078709D" w:rsidP="0078709D">
      <w:pPr>
        <w:rPr>
          <w:lang w:val="en-ZA"/>
        </w:rPr>
      </w:pPr>
    </w:p>
    <w:p w14:paraId="3127DE19" w14:textId="46A031AC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2D array used to captures the computers shape choice for each game played</w:t>
      </w:r>
    </w:p>
    <w:p w14:paraId="6180278B" w14:textId="7ACC3B3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computerShapeChoices</w:t>
      </w:r>
      <w:proofErr w:type="spellEnd"/>
      <w:proofErr w:type="gramEnd"/>
      <w:r w:rsidRPr="0078709D">
        <w:rPr>
          <w:lang w:val="en-ZA"/>
        </w:rPr>
        <w:t xml:space="preserve"> = new </w:t>
      </w:r>
      <w:proofErr w:type="spellStart"/>
      <w:r w:rsidRPr="0078709D">
        <w:rPr>
          <w:lang w:val="en-ZA"/>
        </w:rPr>
        <w:t>int</w:t>
      </w:r>
      <w:proofErr w:type="spellEnd"/>
      <w:r w:rsidRPr="0078709D">
        <w:rPr>
          <w:lang w:val="en-ZA"/>
        </w:rPr>
        <w:t xml:space="preserve"> [games][50];</w:t>
      </w:r>
    </w:p>
    <w:p w14:paraId="3A3D2249" w14:textId="08086C6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565916F2" w14:textId="77777777" w:rsidR="0078709D" w:rsidRPr="0078709D" w:rsidRDefault="0078709D" w:rsidP="0078709D">
      <w:pPr>
        <w:rPr>
          <w:lang w:val="en-ZA"/>
        </w:rPr>
      </w:pPr>
    </w:p>
    <w:p w14:paraId="32D2263F" w14:textId="6F1429E7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Prompt the player for shape choice &amp; display number of games</w:t>
      </w:r>
    </w:p>
    <w:p w14:paraId="4311FAAE" w14:textId="3D3E6A2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void </w:t>
      </w:r>
      <w:proofErr w:type="spellStart"/>
      <w:r w:rsidRPr="0078709D">
        <w:rPr>
          <w:lang w:val="en-ZA"/>
        </w:rPr>
        <w:t>getPlayerShape</w:t>
      </w:r>
      <w:proofErr w:type="spellEnd"/>
      <w:r w:rsidRPr="0078709D">
        <w:rPr>
          <w:lang w:val="en-ZA"/>
        </w:rPr>
        <w:t>(){</w:t>
      </w:r>
    </w:p>
    <w:p w14:paraId="23CABD1B" w14:textId="6677A399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3C56AC2" w14:textId="359659A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79D65ED" w14:textId="173D7A8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ease choose the number for your shape:");</w:t>
      </w:r>
    </w:p>
    <w:p w14:paraId="2C5BF995" w14:textId="6FFA1CD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5F82A3B7" w14:textId="0A12BD9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 xml:space="preserve">Rock </w:t>
      </w:r>
      <w:r w:rsidRPr="0078709D">
        <w:rPr>
          <w:lang w:val="en-ZA"/>
        </w:rPr>
        <w:tab/>
        <w:t xml:space="preserve"> = 1");</w:t>
      </w:r>
    </w:p>
    <w:p w14:paraId="31CF9479" w14:textId="2D9283E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 xml:space="preserve">Paper </w:t>
      </w:r>
      <w:r w:rsidRPr="0078709D">
        <w:rPr>
          <w:lang w:val="en-ZA"/>
        </w:rPr>
        <w:tab/>
        <w:t xml:space="preserve"> = 2"</w:t>
      </w:r>
      <w:r w:rsidRPr="0078709D">
        <w:rPr>
          <w:lang w:val="en-ZA"/>
        </w:rPr>
        <w:tab/>
        <w:t xml:space="preserve">+" </w:t>
      </w:r>
      <w:r w:rsidRPr="0078709D">
        <w:rPr>
          <w:lang w:val="en-ZA"/>
        </w:rPr>
        <w:tab/>
        <w:t>No. Games Remaining: " + games);</w:t>
      </w:r>
    </w:p>
    <w:p w14:paraId="037FBC81" w14:textId="70C27817" w:rsidR="0078709D" w:rsidRPr="0078709D" w:rsidRDefault="001E61A8" w:rsidP="0078709D">
      <w:pPr>
        <w:rPr>
          <w:lang w:val="en-ZA"/>
        </w:rPr>
      </w:pPr>
      <w:r>
        <w:rPr>
          <w:lang w:val="en-ZA"/>
        </w:rPr>
        <w:tab/>
      </w:r>
      <w:proofErr w:type="spellStart"/>
      <w:proofErr w:type="gramStart"/>
      <w:r w:rsidR="0078709D" w:rsidRPr="0078709D">
        <w:rPr>
          <w:lang w:val="en-ZA"/>
        </w:rPr>
        <w:t>System.out.println</w:t>
      </w:r>
      <w:proofErr w:type="spellEnd"/>
      <w:r w:rsidR="0078709D" w:rsidRPr="0078709D">
        <w:rPr>
          <w:lang w:val="en-ZA"/>
        </w:rPr>
        <w:t>(</w:t>
      </w:r>
      <w:proofErr w:type="gramEnd"/>
      <w:r w:rsidR="0078709D" w:rsidRPr="0078709D">
        <w:rPr>
          <w:lang w:val="en-ZA"/>
        </w:rPr>
        <w:t>"</w:t>
      </w:r>
      <w:r w:rsidR="0078709D" w:rsidRPr="0078709D">
        <w:rPr>
          <w:lang w:val="en-ZA"/>
        </w:rPr>
        <w:tab/>
        <w:t>Scissors = 3");</w:t>
      </w:r>
    </w:p>
    <w:p w14:paraId="566F4C78" w14:textId="77777777" w:rsidR="0078709D" w:rsidRPr="0078709D" w:rsidRDefault="0078709D" w:rsidP="0078709D">
      <w:pPr>
        <w:rPr>
          <w:lang w:val="en-ZA"/>
        </w:rPr>
      </w:pPr>
    </w:p>
    <w:p w14:paraId="06D58CDC" w14:textId="3DDEF8DB" w:rsidR="0078709D" w:rsidRPr="0078709D" w:rsidRDefault="0096001D" w:rsidP="0078709D">
      <w:pPr>
        <w:rPr>
          <w:lang w:val="en-ZA"/>
        </w:rPr>
      </w:pPr>
      <w:r w:rsidRPr="0096001D">
        <w:rPr>
          <w:b/>
          <w:color w:val="C00000"/>
          <w:sz w:val="24"/>
          <w:lang w:val="en-ZA"/>
        </w:rPr>
        <w:t>INPUT</w:t>
      </w:r>
      <w:r w:rsidRPr="00530D8B">
        <w:rPr>
          <w:color w:val="00B050"/>
          <w:lang w:val="en-ZA"/>
        </w:rPr>
        <w:t xml:space="preserve"> </w:t>
      </w:r>
      <w:r w:rsidR="0078709D" w:rsidRPr="00530D8B">
        <w:rPr>
          <w:color w:val="00B050"/>
          <w:lang w:val="en-ZA"/>
        </w:rPr>
        <w:t>//Capture input from the players choice of shape using the scanner &amp; display his/her choice</w:t>
      </w:r>
    </w:p>
    <w:p w14:paraId="498991AA" w14:textId="2A752D6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playerShape</w:t>
      </w:r>
      <w:proofErr w:type="spellEnd"/>
      <w:proofErr w:type="gramEnd"/>
      <w:r w:rsidRPr="0078709D">
        <w:rPr>
          <w:lang w:val="en-ZA"/>
        </w:rPr>
        <w:t xml:space="preserve"> = </w:t>
      </w:r>
      <w:proofErr w:type="spellStart"/>
      <w:r w:rsidRPr="0078709D">
        <w:rPr>
          <w:lang w:val="en-ZA"/>
        </w:rPr>
        <w:t>input.nextInt</w:t>
      </w:r>
      <w:proofErr w:type="spellEnd"/>
      <w:r w:rsidRPr="0078709D">
        <w:rPr>
          <w:lang w:val="en-ZA"/>
        </w:rPr>
        <w:t>();</w:t>
      </w:r>
    </w:p>
    <w:p w14:paraId="3DA5F402" w14:textId="587519D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228ED4FC" w14:textId="10CD014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5C8D7C5F" w14:textId="14CF1BA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 xml:space="preserve">"Players Chooses No.: " + </w:t>
      </w:r>
      <w:proofErr w:type="spellStart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>);</w:t>
      </w:r>
    </w:p>
    <w:p w14:paraId="1D2B049F" w14:textId="2583E70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165CF65F" w14:textId="77777777" w:rsidR="0078709D" w:rsidRPr="0078709D" w:rsidRDefault="0078709D" w:rsidP="0078709D">
      <w:pPr>
        <w:rPr>
          <w:lang w:val="en-ZA"/>
        </w:rPr>
      </w:pPr>
    </w:p>
    <w:p w14:paraId="53394664" w14:textId="77777777" w:rsidR="001E61A8" w:rsidRDefault="001E61A8" w:rsidP="0078709D">
      <w:pPr>
        <w:rPr>
          <w:lang w:val="en-ZA"/>
        </w:rPr>
      </w:pPr>
    </w:p>
    <w:p w14:paraId="574E3B1A" w14:textId="77777777" w:rsidR="001E61A8" w:rsidRDefault="001E61A8" w:rsidP="0078709D">
      <w:pPr>
        <w:rPr>
          <w:lang w:val="en-ZA"/>
        </w:rPr>
      </w:pPr>
    </w:p>
    <w:p w14:paraId="6C8B43D2" w14:textId="1134F220" w:rsidR="0096001D" w:rsidRDefault="0096001D" w:rsidP="0078709D">
      <w:pPr>
        <w:rPr>
          <w:b/>
          <w:color w:val="C00000"/>
          <w:sz w:val="24"/>
          <w:lang w:val="en-ZA"/>
        </w:rPr>
      </w:pPr>
      <w:r>
        <w:rPr>
          <w:b/>
          <w:color w:val="C00000"/>
          <w:sz w:val="24"/>
          <w:lang w:val="en-ZA"/>
        </w:rPr>
        <w:t>PROCESS</w:t>
      </w:r>
      <w:r w:rsidR="00434B06">
        <w:rPr>
          <w:b/>
          <w:color w:val="C00000"/>
          <w:sz w:val="24"/>
          <w:lang w:val="en-ZA"/>
        </w:rPr>
        <w:t xml:space="preserve"> with OUTPUT</w:t>
      </w:r>
    </w:p>
    <w:p w14:paraId="07644D3E" w14:textId="35B5B6C4" w:rsidR="0078709D" w:rsidRPr="00530D8B" w:rsidRDefault="0096001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 </w:t>
      </w:r>
      <w:r w:rsidR="0078709D" w:rsidRPr="00530D8B">
        <w:rPr>
          <w:color w:val="00B050"/>
          <w:lang w:val="en-ZA"/>
        </w:rPr>
        <w:t xml:space="preserve">//All the below code will </w:t>
      </w:r>
      <w:proofErr w:type="spellStart"/>
      <w:r w:rsidR="0078709D" w:rsidRPr="00530D8B">
        <w:rPr>
          <w:color w:val="00B050"/>
          <w:lang w:val="en-ZA"/>
        </w:rPr>
        <w:t>calcuate</w:t>
      </w:r>
      <w:proofErr w:type="spellEnd"/>
      <w:r w:rsidR="0078709D" w:rsidRPr="00530D8B">
        <w:rPr>
          <w:color w:val="00B050"/>
          <w:lang w:val="en-ZA"/>
        </w:rPr>
        <w:t xml:space="preserve"> the results of each games based on choices made by the player and computer</w:t>
      </w:r>
    </w:p>
    <w:p w14:paraId="2DF3F5E0" w14:textId="3E68C4DE" w:rsidR="0078709D" w:rsidRPr="0078709D" w:rsidRDefault="001E61A8" w:rsidP="0078709D">
      <w:pPr>
        <w:rPr>
          <w:lang w:val="en-ZA"/>
        </w:rPr>
      </w:pPr>
      <w:r>
        <w:rPr>
          <w:lang w:val="en-ZA"/>
        </w:rPr>
        <w:tab/>
      </w:r>
      <w:proofErr w:type="gramStart"/>
      <w:r w:rsidR="0078709D" w:rsidRPr="0078709D">
        <w:rPr>
          <w:lang w:val="en-ZA"/>
        </w:rPr>
        <w:t>public</w:t>
      </w:r>
      <w:proofErr w:type="gramEnd"/>
      <w:r w:rsidR="0078709D" w:rsidRPr="0078709D">
        <w:rPr>
          <w:lang w:val="en-ZA"/>
        </w:rPr>
        <w:t xml:space="preserve"> void </w:t>
      </w:r>
      <w:proofErr w:type="spellStart"/>
      <w:r w:rsidR="0078709D" w:rsidRPr="0078709D">
        <w:rPr>
          <w:lang w:val="en-ZA"/>
        </w:rPr>
        <w:t>calculateWinner</w:t>
      </w:r>
      <w:proofErr w:type="spellEnd"/>
      <w:r w:rsidR="0078709D" w:rsidRPr="0078709D">
        <w:rPr>
          <w:lang w:val="en-ZA"/>
        </w:rPr>
        <w:t>(){</w:t>
      </w:r>
    </w:p>
    <w:p w14:paraId="5A9C4783" w14:textId="4B62CDC1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e below code will calculate if the game was a DRAW</w:t>
      </w:r>
    </w:p>
    <w:p w14:paraId="38705B90" w14:textId="6729C766" w:rsidR="0078709D" w:rsidRPr="0078709D" w:rsidRDefault="00052F57" w:rsidP="0078709D">
      <w:pPr>
        <w:rPr>
          <w:lang w:val="en-ZA"/>
        </w:rPr>
      </w:pPr>
      <w:r>
        <w:rPr>
          <w:lang w:val="en-ZA"/>
        </w:rPr>
        <w:tab/>
      </w:r>
      <w:proofErr w:type="gramStart"/>
      <w:r>
        <w:rPr>
          <w:lang w:val="en-ZA"/>
        </w:rPr>
        <w:t>if(</w:t>
      </w:r>
      <w:proofErr w:type="spellStart"/>
      <w:proofErr w:type="gramEnd"/>
      <w:r>
        <w:rPr>
          <w:lang w:val="en-ZA"/>
        </w:rPr>
        <w:t>playerShape</w:t>
      </w:r>
      <w:proofErr w:type="spellEnd"/>
      <w:r>
        <w:rPr>
          <w:lang w:val="en-ZA"/>
        </w:rPr>
        <w:t xml:space="preserve"> == c</w:t>
      </w:r>
      <w:r w:rsidR="0078709D" w:rsidRPr="0078709D">
        <w:rPr>
          <w:lang w:val="en-ZA"/>
        </w:rPr>
        <w:t>omputer){</w:t>
      </w:r>
    </w:p>
    <w:p w14:paraId="49756E2A" w14:textId="7FAAC31A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052F57">
        <w:rPr>
          <w:lang w:val="en-ZA"/>
        </w:rPr>
        <w:t>scissor</w:t>
      </w:r>
      <w:bookmarkStart w:id="18" w:name="_GoBack"/>
      <w:bookmarkEnd w:id="18"/>
      <w:r w:rsidRPr="0078709D">
        <w:rPr>
          <w:lang w:val="en-ZA"/>
        </w:rPr>
        <w:t>){</w:t>
      </w:r>
    </w:p>
    <w:p w14:paraId="39102CB5" w14:textId="49C1FCA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You Both Played SCISSORS");</w:t>
      </w:r>
    </w:p>
    <w:p w14:paraId="3C8FE15D" w14:textId="2F2E9C4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76C57CCE" w14:textId="6CDC4DC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ED4058">
        <w:rPr>
          <w:lang w:val="en-ZA"/>
        </w:rPr>
        <w:t>rock</w:t>
      </w:r>
      <w:r w:rsidRPr="0078709D">
        <w:rPr>
          <w:lang w:val="en-ZA"/>
        </w:rPr>
        <w:t>){</w:t>
      </w:r>
    </w:p>
    <w:p w14:paraId="1151EABE" w14:textId="23CDA21E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You Both Played ROCK");</w:t>
      </w:r>
    </w:p>
    <w:p w14:paraId="0EA730E6" w14:textId="6CB6D7D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3F0BB209" w14:textId="6572E59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ED4058">
        <w:rPr>
          <w:lang w:val="en-ZA"/>
        </w:rPr>
        <w:t>paper</w:t>
      </w:r>
      <w:r w:rsidRPr="0078709D">
        <w:rPr>
          <w:lang w:val="en-ZA"/>
        </w:rPr>
        <w:t>){</w:t>
      </w:r>
    </w:p>
    <w:p w14:paraId="3EB9CBE0" w14:textId="52BF101C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You Both Played PAPER");</w:t>
      </w:r>
    </w:p>
    <w:p w14:paraId="3EA1B102" w14:textId="4A9220B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5C105E96" w14:textId="6FFB9C6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Result is a DRAW");</w:t>
      </w:r>
    </w:p>
    <w:p w14:paraId="7B09778E" w14:textId="6DB1F592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53C8556" w14:textId="1DC495AE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6DD40CBB" w14:textId="335EB119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7AF94FA0" w14:textId="1D922550" w:rsidR="0078709D" w:rsidRPr="0078709D" w:rsidRDefault="0078709D" w:rsidP="001E61A8">
      <w:pPr>
        <w:ind w:firstLine="720"/>
        <w:rPr>
          <w:lang w:val="en-ZA"/>
        </w:rPr>
      </w:pP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02434671" w14:textId="579F4EC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69F1FC12" w14:textId="75DEA7C4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is is the code when the PLAYER WINS using SCISSORS</w:t>
      </w:r>
    </w:p>
    <w:p w14:paraId="03602007" w14:textId="3E53D08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ED4058">
        <w:rPr>
          <w:lang w:val="en-ZA"/>
        </w:rPr>
        <w:t>scissor</w:t>
      </w:r>
      <w:r w:rsidRPr="0078709D">
        <w:rPr>
          <w:lang w:val="en-ZA"/>
        </w:rPr>
        <w:t>)</w:t>
      </w:r>
    </w:p>
    <w:p w14:paraId="19B95CB9" w14:textId="6C949335" w:rsidR="0078709D" w:rsidRPr="0078709D" w:rsidRDefault="00ED4058" w:rsidP="0078709D">
      <w:pPr>
        <w:rPr>
          <w:lang w:val="en-ZA"/>
        </w:rPr>
      </w:pPr>
      <w:r>
        <w:rPr>
          <w:lang w:val="en-ZA"/>
        </w:rPr>
        <w:tab/>
      </w:r>
      <w:proofErr w:type="gramStart"/>
      <w:r>
        <w:rPr>
          <w:lang w:val="en-ZA"/>
        </w:rPr>
        <w:t>if(</w:t>
      </w:r>
      <w:proofErr w:type="gramEnd"/>
      <w:r>
        <w:rPr>
          <w:lang w:val="en-ZA"/>
        </w:rPr>
        <w:t>c</w:t>
      </w:r>
      <w:r w:rsidR="0078709D" w:rsidRPr="0078709D">
        <w:rPr>
          <w:lang w:val="en-ZA"/>
        </w:rPr>
        <w:t xml:space="preserve">omputer == </w:t>
      </w:r>
      <w:r>
        <w:rPr>
          <w:lang w:val="en-ZA"/>
        </w:rPr>
        <w:t>paper</w:t>
      </w:r>
      <w:r w:rsidR="0078709D" w:rsidRPr="0078709D">
        <w:rPr>
          <w:lang w:val="en-ZA"/>
        </w:rPr>
        <w:t>){</w:t>
      </w:r>
    </w:p>
    <w:p w14:paraId="7726F72D" w14:textId="4B4CA1EA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SCISSORS");</w:t>
      </w:r>
    </w:p>
    <w:p w14:paraId="2CE56E9D" w14:textId="5A78C11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PAPER");</w:t>
      </w:r>
    </w:p>
    <w:p w14:paraId="78D13AD9" w14:textId="74F03CE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0DCB916B" w14:textId="5F7A8B8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Scissor beats Paper so PLAYER Wins!");</w:t>
      </w:r>
    </w:p>
    <w:p w14:paraId="55966FA4" w14:textId="3570008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0745C225" w14:textId="1A3CDFEE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wins</w:t>
      </w:r>
      <w:proofErr w:type="gramEnd"/>
      <w:r w:rsidRPr="0078709D">
        <w:rPr>
          <w:lang w:val="en-ZA"/>
        </w:rPr>
        <w:t>++;</w:t>
      </w:r>
    </w:p>
    <w:p w14:paraId="1A35B792" w14:textId="7327543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19D02360" w14:textId="1EF5412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60E9CA5A" w14:textId="50D4678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4727AEE9" w14:textId="3EC1C10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586E063F" w14:textId="6BFD3D93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is is the code when the COMPUTER WINS using ROCK</w:t>
      </w:r>
    </w:p>
    <w:p w14:paraId="0FF2846B" w14:textId="03546BA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else</w:t>
      </w:r>
      <w:proofErr w:type="gramEnd"/>
      <w:r w:rsidRPr="0078709D">
        <w:rPr>
          <w:lang w:val="en-ZA"/>
        </w:rPr>
        <w:t xml:space="preserve"> if(</w:t>
      </w:r>
      <w:r w:rsidR="00052F57">
        <w:rPr>
          <w:lang w:val="en-ZA"/>
        </w:rPr>
        <w:t>c</w:t>
      </w:r>
      <w:r w:rsidRPr="0078709D">
        <w:rPr>
          <w:lang w:val="en-ZA"/>
        </w:rPr>
        <w:t xml:space="preserve">omputer == </w:t>
      </w:r>
      <w:r w:rsidR="00052F57">
        <w:rPr>
          <w:lang w:val="en-ZA"/>
        </w:rPr>
        <w:t>rock</w:t>
      </w:r>
      <w:r w:rsidRPr="0078709D">
        <w:rPr>
          <w:lang w:val="en-ZA"/>
        </w:rPr>
        <w:t>){</w:t>
      </w:r>
    </w:p>
    <w:p w14:paraId="65CEB511" w14:textId="0FCC174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SCISSORS");</w:t>
      </w:r>
    </w:p>
    <w:p w14:paraId="46052FDB" w14:textId="2B3D5C6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ROCK");</w:t>
      </w:r>
    </w:p>
    <w:p w14:paraId="5009C6DD" w14:textId="4AEC169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221EF21D" w14:textId="6C1EA6F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Rock beats Scissors so COMPUTER Wins!");</w:t>
      </w:r>
    </w:p>
    <w:p w14:paraId="183B169C" w14:textId="5A2BB3E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2DDF0A82" w14:textId="290F8F7A" w:rsid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losses</w:t>
      </w:r>
      <w:proofErr w:type="gramEnd"/>
      <w:r w:rsidRPr="0078709D">
        <w:rPr>
          <w:lang w:val="en-ZA"/>
        </w:rPr>
        <w:t>++;</w:t>
      </w:r>
    </w:p>
    <w:p w14:paraId="60A2DAAB" w14:textId="09B2E11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62ABA9DC" w14:textId="4FFAA21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6EA051A8" w14:textId="61F4D42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17699A16" w14:textId="71E9CC0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livesLeft</w:t>
      </w:r>
      <w:proofErr w:type="spellEnd"/>
      <w:proofErr w:type="gramEnd"/>
      <w:r w:rsidRPr="0078709D">
        <w:rPr>
          <w:lang w:val="en-ZA"/>
        </w:rPr>
        <w:t xml:space="preserve"> = 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 xml:space="preserve"> -1;</w:t>
      </w:r>
    </w:p>
    <w:p w14:paraId="494901CD" w14:textId="4EA6D6B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10D6FE13" w14:textId="76B85DC9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is is the code when the PLAYER WINS using ROCK</w:t>
      </w:r>
    </w:p>
    <w:p w14:paraId="22DDE842" w14:textId="288CEF3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052F57">
        <w:rPr>
          <w:lang w:val="en-ZA"/>
        </w:rPr>
        <w:t>rock</w:t>
      </w:r>
      <w:r w:rsidRPr="0078709D">
        <w:rPr>
          <w:lang w:val="en-ZA"/>
        </w:rPr>
        <w:t>)</w:t>
      </w:r>
    </w:p>
    <w:p w14:paraId="3623FF26" w14:textId="69166E1B" w:rsidR="0078709D" w:rsidRPr="0078709D" w:rsidRDefault="00052F57" w:rsidP="0078709D">
      <w:pPr>
        <w:rPr>
          <w:lang w:val="en-ZA"/>
        </w:rPr>
      </w:pPr>
      <w:r>
        <w:rPr>
          <w:lang w:val="en-ZA"/>
        </w:rPr>
        <w:tab/>
      </w:r>
      <w:proofErr w:type="gramStart"/>
      <w:r>
        <w:rPr>
          <w:lang w:val="en-ZA"/>
        </w:rPr>
        <w:t>if(</w:t>
      </w:r>
      <w:proofErr w:type="gramEnd"/>
      <w:r>
        <w:rPr>
          <w:lang w:val="en-ZA"/>
        </w:rPr>
        <w:t>c</w:t>
      </w:r>
      <w:r w:rsidR="0078709D" w:rsidRPr="0078709D">
        <w:rPr>
          <w:lang w:val="en-ZA"/>
        </w:rPr>
        <w:t xml:space="preserve">omputer == </w:t>
      </w:r>
      <w:r>
        <w:rPr>
          <w:lang w:val="en-ZA"/>
        </w:rPr>
        <w:t>scissor</w:t>
      </w:r>
      <w:r w:rsidR="0078709D" w:rsidRPr="0078709D">
        <w:rPr>
          <w:lang w:val="en-ZA"/>
        </w:rPr>
        <w:t xml:space="preserve"> ){</w:t>
      </w:r>
    </w:p>
    <w:p w14:paraId="1E00201C" w14:textId="68EF238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ROCK");</w:t>
      </w:r>
    </w:p>
    <w:p w14:paraId="05DC9AB5" w14:textId="07D5B722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SCISSORS");</w:t>
      </w:r>
    </w:p>
    <w:p w14:paraId="7B27BEA2" w14:textId="624CCC4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EC9457D" w14:textId="119B064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Rock beats Scissors so PLAYER Wins!");</w:t>
      </w:r>
    </w:p>
    <w:p w14:paraId="4A7B90F8" w14:textId="00D8D6A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01755BA8" w14:textId="08ADF28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wins</w:t>
      </w:r>
      <w:proofErr w:type="gramEnd"/>
      <w:r w:rsidRPr="0078709D">
        <w:rPr>
          <w:lang w:val="en-ZA"/>
        </w:rPr>
        <w:t>++;</w:t>
      </w:r>
    </w:p>
    <w:p w14:paraId="0E49DC2E" w14:textId="1BE0342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42908144" w14:textId="15E8EA2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3CBBE7A8" w14:textId="7C4260E9" w:rsidR="0078709D" w:rsidRPr="0078709D" w:rsidRDefault="0078709D" w:rsidP="001E61A8">
      <w:pPr>
        <w:ind w:firstLine="720"/>
        <w:rPr>
          <w:lang w:val="en-ZA"/>
        </w:rPr>
      </w:pP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0FB2E104" w14:textId="29C54A4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5C6F06C8" w14:textId="28034AB2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lastRenderedPageBreak/>
        <w:t>//This is the code when the COMPUTER WINS using PAPER</w:t>
      </w:r>
    </w:p>
    <w:p w14:paraId="2A640691" w14:textId="11A492E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else</w:t>
      </w:r>
      <w:proofErr w:type="gramEnd"/>
      <w:r w:rsidRPr="0078709D">
        <w:rPr>
          <w:lang w:val="en-ZA"/>
        </w:rPr>
        <w:t xml:space="preserve"> if (</w:t>
      </w:r>
      <w:r w:rsidR="00052F57">
        <w:rPr>
          <w:lang w:val="en-ZA"/>
        </w:rPr>
        <w:t>c</w:t>
      </w:r>
      <w:r w:rsidRPr="0078709D">
        <w:rPr>
          <w:lang w:val="en-ZA"/>
        </w:rPr>
        <w:t xml:space="preserve">omputer == </w:t>
      </w:r>
      <w:r w:rsidR="00052F57">
        <w:rPr>
          <w:lang w:val="en-ZA"/>
        </w:rPr>
        <w:t>paper</w:t>
      </w:r>
      <w:r w:rsidRPr="0078709D">
        <w:rPr>
          <w:lang w:val="en-ZA"/>
        </w:rPr>
        <w:t>){</w:t>
      </w:r>
    </w:p>
    <w:p w14:paraId="5A5CAF55" w14:textId="4B7956A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ROCK");</w:t>
      </w:r>
    </w:p>
    <w:p w14:paraId="30BF34BC" w14:textId="7589D55F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PAPER");</w:t>
      </w:r>
    </w:p>
    <w:p w14:paraId="3256D681" w14:textId="123FEC3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486FF445" w14:textId="07721FF9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aper beats Rock so COMPUTER Wins!");</w:t>
      </w:r>
    </w:p>
    <w:p w14:paraId="09FADA01" w14:textId="5AEC566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778A1128" w14:textId="2F54095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losses</w:t>
      </w:r>
      <w:proofErr w:type="gramEnd"/>
      <w:r w:rsidRPr="0078709D">
        <w:rPr>
          <w:lang w:val="en-ZA"/>
        </w:rPr>
        <w:t>++;</w:t>
      </w:r>
    </w:p>
    <w:p w14:paraId="06C11F99" w14:textId="08FAA75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39E5F1FF" w14:textId="40EBA72E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45818D11" w14:textId="293B5442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160D9F51" w14:textId="42177C7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livesLeft</w:t>
      </w:r>
      <w:proofErr w:type="spellEnd"/>
      <w:proofErr w:type="gramEnd"/>
      <w:r w:rsidRPr="0078709D">
        <w:rPr>
          <w:lang w:val="en-ZA"/>
        </w:rPr>
        <w:t xml:space="preserve"> = 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 xml:space="preserve"> -1;</w:t>
      </w:r>
    </w:p>
    <w:p w14:paraId="23A5AD9C" w14:textId="1B849392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26020294" w14:textId="0294809D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is is the code when the PLAYER WINS using PAPER</w:t>
      </w:r>
    </w:p>
    <w:p w14:paraId="3629B77E" w14:textId="69B345B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spellStart"/>
      <w:proofErr w:type="gramEnd"/>
      <w:r w:rsidRPr="0078709D">
        <w:rPr>
          <w:lang w:val="en-ZA"/>
        </w:rPr>
        <w:t>playerShape</w:t>
      </w:r>
      <w:proofErr w:type="spellEnd"/>
      <w:r w:rsidRPr="0078709D">
        <w:rPr>
          <w:lang w:val="en-ZA"/>
        </w:rPr>
        <w:t xml:space="preserve"> == </w:t>
      </w:r>
      <w:r w:rsidR="00052F57">
        <w:rPr>
          <w:lang w:val="en-ZA"/>
        </w:rPr>
        <w:t>paper</w:t>
      </w:r>
      <w:r w:rsidRPr="0078709D">
        <w:rPr>
          <w:lang w:val="en-ZA"/>
        </w:rPr>
        <w:t>)</w:t>
      </w:r>
    </w:p>
    <w:p w14:paraId="79711A70" w14:textId="08B5FE4D" w:rsidR="0078709D" w:rsidRPr="0078709D" w:rsidRDefault="00052F57" w:rsidP="0078709D">
      <w:pPr>
        <w:rPr>
          <w:lang w:val="en-ZA"/>
        </w:rPr>
      </w:pPr>
      <w:r>
        <w:rPr>
          <w:lang w:val="en-ZA"/>
        </w:rPr>
        <w:tab/>
      </w:r>
      <w:proofErr w:type="gramStart"/>
      <w:r>
        <w:rPr>
          <w:lang w:val="en-ZA"/>
        </w:rPr>
        <w:t>if(</w:t>
      </w:r>
      <w:proofErr w:type="gramEnd"/>
      <w:r>
        <w:rPr>
          <w:lang w:val="en-ZA"/>
        </w:rPr>
        <w:t>c</w:t>
      </w:r>
      <w:r w:rsidR="0078709D" w:rsidRPr="0078709D">
        <w:rPr>
          <w:lang w:val="en-ZA"/>
        </w:rPr>
        <w:t xml:space="preserve">omputer == </w:t>
      </w:r>
      <w:r>
        <w:rPr>
          <w:lang w:val="en-ZA"/>
        </w:rPr>
        <w:t>rock</w:t>
      </w:r>
      <w:r w:rsidR="0078709D" w:rsidRPr="0078709D">
        <w:rPr>
          <w:lang w:val="en-ZA"/>
        </w:rPr>
        <w:t>){</w:t>
      </w:r>
    </w:p>
    <w:p w14:paraId="03102756" w14:textId="167BFF1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PAPER");</w:t>
      </w:r>
    </w:p>
    <w:p w14:paraId="1DC1D068" w14:textId="528403A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ROCK");</w:t>
      </w:r>
    </w:p>
    <w:p w14:paraId="2F64E82C" w14:textId="5A857D9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4D2BA7EA" w14:textId="24298DD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aper beats Rock so PLAYER Wins!");</w:t>
      </w:r>
    </w:p>
    <w:p w14:paraId="1ED5A43C" w14:textId="695A5AA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050A5EAD" w14:textId="5043338C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wins</w:t>
      </w:r>
      <w:proofErr w:type="gramEnd"/>
      <w:r w:rsidRPr="0078709D">
        <w:rPr>
          <w:lang w:val="en-ZA"/>
        </w:rPr>
        <w:t>++;</w:t>
      </w:r>
    </w:p>
    <w:p w14:paraId="79DED442" w14:textId="6B08782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7481D7C4" w14:textId="71E0FA8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343F7AB5" w14:textId="405BC8E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02533904" w14:textId="22036C4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4DBEF7F7" w14:textId="54D9E30A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is is the code when the COMPUTER WINS using SCISSORS</w:t>
      </w:r>
    </w:p>
    <w:p w14:paraId="323B8A56" w14:textId="5CEF7EE3" w:rsidR="0078709D" w:rsidRPr="0078709D" w:rsidRDefault="00052F57" w:rsidP="0078709D">
      <w:pPr>
        <w:rPr>
          <w:lang w:val="en-ZA"/>
        </w:rPr>
      </w:pPr>
      <w:r>
        <w:rPr>
          <w:lang w:val="en-ZA"/>
        </w:rPr>
        <w:tab/>
      </w:r>
      <w:proofErr w:type="gramStart"/>
      <w:r>
        <w:rPr>
          <w:lang w:val="en-ZA"/>
        </w:rPr>
        <w:t>else</w:t>
      </w:r>
      <w:proofErr w:type="gramEnd"/>
      <w:r>
        <w:rPr>
          <w:lang w:val="en-ZA"/>
        </w:rPr>
        <w:t xml:space="preserve"> if (c</w:t>
      </w:r>
      <w:r w:rsidR="0078709D" w:rsidRPr="0078709D">
        <w:rPr>
          <w:lang w:val="en-ZA"/>
        </w:rPr>
        <w:t xml:space="preserve">omputer == </w:t>
      </w:r>
      <w:r>
        <w:rPr>
          <w:lang w:val="en-ZA"/>
        </w:rPr>
        <w:t>scissor</w:t>
      </w:r>
      <w:r w:rsidR="0078709D" w:rsidRPr="0078709D">
        <w:rPr>
          <w:lang w:val="en-ZA"/>
        </w:rPr>
        <w:t>){</w:t>
      </w:r>
    </w:p>
    <w:p w14:paraId="3136DA49" w14:textId="1B7D0C1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Players shape is  PAPER");</w:t>
      </w:r>
    </w:p>
    <w:p w14:paraId="20610294" w14:textId="56F54E69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Computers shape is SCISSORS");</w:t>
      </w:r>
    </w:p>
    <w:p w14:paraId="44ACBC5C" w14:textId="4FCC4F8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1C2F209" w14:textId="584F180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Scissors beats Paper so COMPUTER Wins!");</w:t>
      </w:r>
    </w:p>
    <w:p w14:paraId="1ECC0A3B" w14:textId="7D6C0AF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14B12D70" w14:textId="263183F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losses</w:t>
      </w:r>
      <w:proofErr w:type="gramEnd"/>
      <w:r w:rsidRPr="0078709D">
        <w:rPr>
          <w:lang w:val="en-ZA"/>
        </w:rPr>
        <w:t>++;</w:t>
      </w:r>
    </w:p>
    <w:p w14:paraId="6C28D769" w14:textId="29632D9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Player Wins: " + wins + "</w:t>
      </w:r>
      <w:r w:rsidRPr="0078709D">
        <w:rPr>
          <w:lang w:val="en-ZA"/>
        </w:rPr>
        <w:tab/>
      </w:r>
      <w:r w:rsidRPr="0078709D">
        <w:rPr>
          <w:lang w:val="en-ZA"/>
        </w:rPr>
        <w:tab/>
        <w:t>Player Losses: " + losses);</w:t>
      </w:r>
    </w:p>
    <w:p w14:paraId="75DCBA0C" w14:textId="370BF68B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</w:t>
      </w:r>
      <w:r w:rsidRPr="0078709D">
        <w:rPr>
          <w:lang w:val="en-ZA"/>
        </w:rPr>
        <w:tab/>
        <w:t>Computer Wins: " + losses + "</w:t>
      </w:r>
      <w:r w:rsidRPr="0078709D">
        <w:rPr>
          <w:lang w:val="en-ZA"/>
        </w:rPr>
        <w:tab/>
        <w:t>Computer Losses: " + wins);</w:t>
      </w:r>
    </w:p>
    <w:p w14:paraId="2FDA5592" w14:textId="5BFD137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  <w:t>|-----------------------------------------------------------|");</w:t>
      </w:r>
    </w:p>
    <w:p w14:paraId="66119B94" w14:textId="609CF098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livesLeft</w:t>
      </w:r>
      <w:proofErr w:type="spellEnd"/>
      <w:proofErr w:type="gramEnd"/>
      <w:r w:rsidRPr="0078709D">
        <w:rPr>
          <w:lang w:val="en-ZA"/>
        </w:rPr>
        <w:t xml:space="preserve"> = 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 xml:space="preserve"> -1;</w:t>
      </w:r>
    </w:p>
    <w:p w14:paraId="4C8A58ED" w14:textId="2558A9E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728265F8" w14:textId="257862E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(</w:t>
      </w:r>
      <w:proofErr w:type="gramEnd"/>
      <w:r w:rsidRPr="0078709D">
        <w:rPr>
          <w:lang w:val="en-ZA"/>
        </w:rPr>
        <w:t>games==0){</w:t>
      </w:r>
    </w:p>
    <w:p w14:paraId="0F8ECE30" w14:textId="14A538C9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7488BAE9" w14:textId="609FC6DC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 xml:space="preserve">"Game Over - Number of Games </w:t>
      </w:r>
      <w:proofErr w:type="spellStart"/>
      <w:r w:rsidRPr="0078709D">
        <w:rPr>
          <w:lang w:val="en-ZA"/>
        </w:rPr>
        <w:t>Choosen</w:t>
      </w:r>
      <w:proofErr w:type="spellEnd"/>
      <w:r w:rsidRPr="0078709D">
        <w:rPr>
          <w:lang w:val="en-ZA"/>
        </w:rPr>
        <w:t xml:space="preserve"> has been reached - Game Over!");</w:t>
      </w:r>
    </w:p>
    <w:p w14:paraId="3C7774AE" w14:textId="4130239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75C371E9" w14:textId="1539667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>}</w:t>
      </w:r>
    </w:p>
    <w:p w14:paraId="201BFDBF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3E89BA2C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44B8046C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628E864A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10C2A3AC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160DA859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25000DEA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0E228A99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5E2BD916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3829D340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379A0C1A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2BCF10B9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53340219" w14:textId="77777777" w:rsidR="00434B06" w:rsidRDefault="00434B06" w:rsidP="0096001D">
      <w:pPr>
        <w:rPr>
          <w:b/>
          <w:color w:val="C00000"/>
          <w:sz w:val="24"/>
          <w:lang w:val="en-ZA"/>
        </w:rPr>
      </w:pPr>
    </w:p>
    <w:p w14:paraId="1427F8AB" w14:textId="6CE23EA2" w:rsidR="0096001D" w:rsidRDefault="0096001D" w:rsidP="0096001D">
      <w:pPr>
        <w:rPr>
          <w:b/>
          <w:color w:val="C00000"/>
          <w:sz w:val="24"/>
          <w:lang w:val="en-ZA"/>
        </w:rPr>
      </w:pPr>
      <w:r>
        <w:rPr>
          <w:b/>
          <w:color w:val="C00000"/>
          <w:sz w:val="24"/>
          <w:lang w:val="en-ZA"/>
        </w:rPr>
        <w:lastRenderedPageBreak/>
        <w:t>PROCESS</w:t>
      </w:r>
    </w:p>
    <w:p w14:paraId="65F5E184" w14:textId="77777777" w:rsidR="0078709D" w:rsidRPr="0078709D" w:rsidRDefault="0078709D" w:rsidP="0078709D">
      <w:pPr>
        <w:rPr>
          <w:lang w:val="en-ZA"/>
        </w:rPr>
      </w:pPr>
    </w:p>
    <w:p w14:paraId="24D9781F" w14:textId="5766063D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The below DO WHILE loop will allow the game to run until lives are all gone or number of games has been played.</w:t>
      </w:r>
    </w:p>
    <w:p w14:paraId="45E1F7B5" w14:textId="62572AD2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public</w:t>
      </w:r>
      <w:proofErr w:type="gramEnd"/>
      <w:r w:rsidRPr="0078709D">
        <w:rPr>
          <w:lang w:val="en-ZA"/>
        </w:rPr>
        <w:t xml:space="preserve"> void </w:t>
      </w:r>
      <w:proofErr w:type="spellStart"/>
      <w:r w:rsidRPr="0078709D">
        <w:rPr>
          <w:lang w:val="en-ZA"/>
        </w:rPr>
        <w:t>gameLoop</w:t>
      </w:r>
      <w:proofErr w:type="spellEnd"/>
      <w:r w:rsidRPr="0078709D">
        <w:rPr>
          <w:lang w:val="en-ZA"/>
        </w:rPr>
        <w:t>(){</w:t>
      </w:r>
    </w:p>
    <w:p w14:paraId="608D9219" w14:textId="5E23307C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captureGames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2C342151" w14:textId="4E67858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do{</w:t>
      </w:r>
      <w:proofErr w:type="gramEnd"/>
    </w:p>
    <w:p w14:paraId="7737E910" w14:textId="67FF7570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Get player shape</w:t>
      </w:r>
    </w:p>
    <w:p w14:paraId="36F511C2" w14:textId="615DE7E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getPlayerShape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761C410B" w14:textId="7AEA7713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Allow the computer to generate a shape choice</w:t>
      </w:r>
    </w:p>
    <w:p w14:paraId="3028F074" w14:textId="2CE1B99E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  <w:t xml:space="preserve">Random </w:t>
      </w:r>
      <w:proofErr w:type="spellStart"/>
      <w:r w:rsidRPr="0078709D">
        <w:rPr>
          <w:lang w:val="en-ZA"/>
        </w:rPr>
        <w:t>computerShape</w:t>
      </w:r>
      <w:proofErr w:type="spellEnd"/>
      <w:r w:rsidRPr="0078709D">
        <w:rPr>
          <w:lang w:val="en-ZA"/>
        </w:rPr>
        <w:t xml:space="preserve"> = new </w:t>
      </w:r>
      <w:proofErr w:type="gramStart"/>
      <w:r w:rsidRPr="0078709D">
        <w:rPr>
          <w:lang w:val="en-ZA"/>
        </w:rPr>
        <w:t>Random(</w:t>
      </w:r>
      <w:proofErr w:type="gramEnd"/>
      <w:r w:rsidRPr="0078709D">
        <w:rPr>
          <w:lang w:val="en-ZA"/>
        </w:rPr>
        <w:t>);</w:t>
      </w:r>
    </w:p>
    <w:p w14:paraId="2D9D5487" w14:textId="067CDD59" w:rsidR="0078709D" w:rsidRPr="0078709D" w:rsidRDefault="00052F57" w:rsidP="0078709D">
      <w:pPr>
        <w:rPr>
          <w:lang w:val="en-ZA"/>
        </w:rPr>
      </w:pPr>
      <w:r>
        <w:rPr>
          <w:lang w:val="en-ZA"/>
        </w:rPr>
        <w:tab/>
      </w:r>
      <w:r>
        <w:rPr>
          <w:lang w:val="en-ZA"/>
        </w:rPr>
        <w:tab/>
      </w:r>
      <w:r>
        <w:rPr>
          <w:lang w:val="en-ZA"/>
        </w:rPr>
        <w:tab/>
      </w:r>
      <w:proofErr w:type="gramStart"/>
      <w:r>
        <w:rPr>
          <w:lang w:val="en-ZA"/>
        </w:rPr>
        <w:t>c</w:t>
      </w:r>
      <w:r w:rsidR="0078709D" w:rsidRPr="0078709D">
        <w:rPr>
          <w:lang w:val="en-ZA"/>
        </w:rPr>
        <w:t>omputer</w:t>
      </w:r>
      <w:proofErr w:type="gramEnd"/>
      <w:r w:rsidR="0078709D" w:rsidRPr="0078709D">
        <w:rPr>
          <w:lang w:val="en-ZA"/>
        </w:rPr>
        <w:t xml:space="preserve"> = 1+computerShape.nextInt(3);</w:t>
      </w:r>
    </w:p>
    <w:p w14:paraId="07C09657" w14:textId="3DE40BF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02542C2D" w14:textId="18B41643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</w:t>
      </w:r>
      <w:r w:rsidR="00052F57">
        <w:rPr>
          <w:lang w:val="en-ZA"/>
        </w:rPr>
        <w:t>n</w:t>
      </w:r>
      <w:proofErr w:type="spellEnd"/>
      <w:r w:rsidR="00052F57">
        <w:rPr>
          <w:lang w:val="en-ZA"/>
        </w:rPr>
        <w:t>(</w:t>
      </w:r>
      <w:proofErr w:type="gramEnd"/>
      <w:r w:rsidR="00052F57">
        <w:rPr>
          <w:lang w:val="en-ZA"/>
        </w:rPr>
        <w:t>"Computers Chooses No.:  " + c</w:t>
      </w:r>
      <w:r w:rsidRPr="0078709D">
        <w:rPr>
          <w:lang w:val="en-ZA"/>
        </w:rPr>
        <w:t>omputer);</w:t>
      </w:r>
    </w:p>
    <w:p w14:paraId="722F6009" w14:textId="3570847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4DF789BD" w14:textId="77777777" w:rsidR="0078709D" w:rsidRPr="0078709D" w:rsidRDefault="0078709D" w:rsidP="0078709D">
      <w:pPr>
        <w:rPr>
          <w:lang w:val="en-ZA"/>
        </w:rPr>
      </w:pPr>
    </w:p>
    <w:p w14:paraId="2C6BEB95" w14:textId="1B2E6623" w:rsidR="0078709D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Calculate the winner</w:t>
      </w:r>
    </w:p>
    <w:p w14:paraId="07A58F1B" w14:textId="371109B3" w:rsidR="0096001D" w:rsidRPr="0096001D" w:rsidRDefault="0096001D" w:rsidP="0078709D">
      <w:pPr>
        <w:rPr>
          <w:b/>
          <w:color w:val="C00000"/>
          <w:sz w:val="24"/>
          <w:lang w:val="en-ZA"/>
        </w:rPr>
      </w:pPr>
      <w:r>
        <w:rPr>
          <w:b/>
          <w:color w:val="C00000"/>
          <w:sz w:val="24"/>
          <w:lang w:val="en-ZA"/>
        </w:rPr>
        <w:t>PROCESS</w:t>
      </w:r>
    </w:p>
    <w:p w14:paraId="0EA5FD04" w14:textId="317B0FC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calculateWinner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6FC820C" w14:textId="0CBC76E5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//Display </w:t>
      </w:r>
      <w:proofErr w:type="spellStart"/>
      <w:r w:rsidRPr="00530D8B">
        <w:rPr>
          <w:color w:val="00B050"/>
          <w:lang w:val="en-ZA"/>
        </w:rPr>
        <w:t>Live</w:t>
      </w:r>
      <w:r w:rsidR="00530D8B" w:rsidRPr="00530D8B">
        <w:rPr>
          <w:color w:val="00B050"/>
          <w:lang w:val="en-ZA"/>
        </w:rPr>
        <w:t>s</w:t>
      </w:r>
      <w:r w:rsidRPr="00530D8B">
        <w:rPr>
          <w:color w:val="00B050"/>
          <w:lang w:val="en-ZA"/>
        </w:rPr>
        <w:t>left</w:t>
      </w:r>
      <w:proofErr w:type="spellEnd"/>
      <w:r w:rsidRPr="00530D8B">
        <w:rPr>
          <w:color w:val="00B050"/>
          <w:lang w:val="en-ZA"/>
        </w:rPr>
        <w:t xml:space="preserve"> and decrease the number of games</w:t>
      </w:r>
    </w:p>
    <w:p w14:paraId="32AE518B" w14:textId="79C39F84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647B1FFB" w14:textId="31431FB7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</w:t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</w:r>
      <w:r w:rsidRPr="0078709D">
        <w:rPr>
          <w:lang w:val="en-ZA"/>
        </w:rPr>
        <w:tab/>
        <w:t xml:space="preserve"> Lives Left = " + 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>);</w:t>
      </w:r>
    </w:p>
    <w:p w14:paraId="6286BBE5" w14:textId="20B5C28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games</w:t>
      </w:r>
      <w:proofErr w:type="gramEnd"/>
      <w:r w:rsidRPr="0078709D">
        <w:rPr>
          <w:lang w:val="en-ZA"/>
        </w:rPr>
        <w:t xml:space="preserve"> = games - 1;</w:t>
      </w:r>
    </w:p>
    <w:p w14:paraId="564D60DA" w14:textId="43DDC81A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>//Keep track of all lives until they reach 0 and then stop the program</w:t>
      </w:r>
    </w:p>
    <w:p w14:paraId="3E9F9FD2" w14:textId="71004D38" w:rsid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if</w:t>
      </w:r>
      <w:proofErr w:type="gramEnd"/>
      <w:r w:rsidRPr="0078709D">
        <w:rPr>
          <w:lang w:val="en-ZA"/>
        </w:rPr>
        <w:t xml:space="preserve"> (</w:t>
      </w:r>
      <w:proofErr w:type="spellStart"/>
      <w:r w:rsidRPr="0078709D">
        <w:rPr>
          <w:lang w:val="en-ZA"/>
        </w:rPr>
        <w:t>livesLeft</w:t>
      </w:r>
      <w:proofErr w:type="spellEnd"/>
      <w:r w:rsidRPr="0078709D">
        <w:rPr>
          <w:lang w:val="en-ZA"/>
        </w:rPr>
        <w:t xml:space="preserve"> &lt;= 0){</w:t>
      </w:r>
    </w:p>
    <w:p w14:paraId="0D5E4CB3" w14:textId="77777777" w:rsidR="0096001D" w:rsidRDefault="0096001D" w:rsidP="0096001D">
      <w:pPr>
        <w:rPr>
          <w:b/>
          <w:color w:val="C00000"/>
          <w:sz w:val="24"/>
          <w:lang w:val="en-ZA"/>
        </w:rPr>
      </w:pPr>
      <w:r>
        <w:rPr>
          <w:b/>
          <w:color w:val="C00000"/>
          <w:sz w:val="24"/>
          <w:lang w:val="en-ZA"/>
        </w:rPr>
        <w:t>OUTPUT</w:t>
      </w:r>
    </w:p>
    <w:p w14:paraId="0CC31D39" w14:textId="0327E2E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3444D6B2" w14:textId="4BFCCB9D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You have no more lives left. Game Over.");</w:t>
      </w:r>
    </w:p>
    <w:p w14:paraId="4FED2CFA" w14:textId="1FE316C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gramStart"/>
      <w:r w:rsidRPr="0078709D">
        <w:rPr>
          <w:lang w:val="en-ZA"/>
        </w:rPr>
        <w:t>break</w:t>
      </w:r>
      <w:proofErr w:type="gramEnd"/>
      <w:r w:rsidRPr="0078709D">
        <w:rPr>
          <w:lang w:val="en-ZA"/>
        </w:rPr>
        <w:t>;</w:t>
      </w:r>
    </w:p>
    <w:p w14:paraId="58E34324" w14:textId="43A39940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2193B17E" w14:textId="6553213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>}</w:t>
      </w:r>
    </w:p>
    <w:p w14:paraId="1EF0F927" w14:textId="2E68B184" w:rsidR="0078709D" w:rsidRDefault="0078709D" w:rsidP="00530D8B">
      <w:pPr>
        <w:ind w:firstLine="720"/>
        <w:rPr>
          <w:lang w:val="en-ZA"/>
        </w:rPr>
      </w:pPr>
      <w:proofErr w:type="gramStart"/>
      <w:r w:rsidRPr="0078709D">
        <w:rPr>
          <w:lang w:val="en-ZA"/>
        </w:rPr>
        <w:t>while</w:t>
      </w:r>
      <w:proofErr w:type="gramEnd"/>
      <w:r w:rsidRPr="0078709D">
        <w:rPr>
          <w:lang w:val="en-ZA"/>
        </w:rPr>
        <w:t xml:space="preserve"> (games &gt; 0);</w:t>
      </w:r>
    </w:p>
    <w:p w14:paraId="700D2D4D" w14:textId="1B5DC190" w:rsidR="0096001D" w:rsidRDefault="0096001D" w:rsidP="0096001D">
      <w:pPr>
        <w:rPr>
          <w:b/>
          <w:color w:val="C00000"/>
          <w:sz w:val="24"/>
          <w:lang w:val="en-ZA"/>
        </w:rPr>
      </w:pPr>
      <w:r>
        <w:rPr>
          <w:b/>
          <w:color w:val="C00000"/>
          <w:sz w:val="24"/>
          <w:lang w:val="en-ZA"/>
        </w:rPr>
        <w:t>OUTPUT</w:t>
      </w:r>
    </w:p>
    <w:p w14:paraId="34909B1F" w14:textId="77777777" w:rsidR="0096001D" w:rsidRPr="0078709D" w:rsidRDefault="0096001D" w:rsidP="0096001D">
      <w:pPr>
        <w:rPr>
          <w:lang w:val="en-ZA"/>
        </w:rPr>
      </w:pPr>
    </w:p>
    <w:p w14:paraId="1D930BCF" w14:textId="7DB83675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);</w:t>
      </w:r>
    </w:p>
    <w:p w14:paraId="2D38D858" w14:textId="00809B91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</w:r>
      <w:proofErr w:type="spellStart"/>
      <w:proofErr w:type="gramStart"/>
      <w:r w:rsidRPr="0078709D">
        <w:rPr>
          <w:lang w:val="en-ZA"/>
        </w:rPr>
        <w:t>System.out.println</w:t>
      </w:r>
      <w:proofErr w:type="spellEnd"/>
      <w:r w:rsidRPr="0078709D">
        <w:rPr>
          <w:lang w:val="en-ZA"/>
        </w:rPr>
        <w:t>(</w:t>
      </w:r>
      <w:proofErr w:type="gramEnd"/>
      <w:r w:rsidRPr="0078709D">
        <w:rPr>
          <w:lang w:val="en-ZA"/>
        </w:rPr>
        <w:t>"All Games have been played. Game Over.");</w:t>
      </w:r>
    </w:p>
    <w:p w14:paraId="78D08121" w14:textId="77777777" w:rsidR="0078709D" w:rsidRPr="0078709D" w:rsidRDefault="0078709D" w:rsidP="0078709D">
      <w:pPr>
        <w:rPr>
          <w:lang w:val="en-ZA"/>
        </w:rPr>
      </w:pPr>
    </w:p>
    <w:p w14:paraId="6F695B81" w14:textId="77777777" w:rsid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 xml:space="preserve">//Traverse the </w:t>
      </w:r>
      <w:proofErr w:type="spellStart"/>
      <w:r w:rsidRPr="00530D8B">
        <w:rPr>
          <w:color w:val="00B050"/>
          <w:lang w:val="en-ZA"/>
        </w:rPr>
        <w:t>playerShapeChoices</w:t>
      </w:r>
      <w:proofErr w:type="spellEnd"/>
      <w:r w:rsidRPr="00530D8B">
        <w:rPr>
          <w:color w:val="00B050"/>
          <w:lang w:val="en-ZA"/>
        </w:rPr>
        <w:t xml:space="preserve"> array and display the choices for the game. </w:t>
      </w:r>
    </w:p>
    <w:p w14:paraId="71F6D508" w14:textId="72119284" w:rsidR="0078709D" w:rsidRPr="0078709D" w:rsidRDefault="00530D8B" w:rsidP="0078709D">
      <w:pPr>
        <w:rPr>
          <w:lang w:val="en-ZA"/>
        </w:rPr>
      </w:pPr>
      <w:r w:rsidRPr="00530D8B">
        <w:rPr>
          <w:color w:val="FF0000"/>
          <w:lang w:val="en-ZA"/>
        </w:rPr>
        <w:t>Unfortunately</w:t>
      </w:r>
      <w:r w:rsidR="0078709D" w:rsidRPr="00530D8B">
        <w:rPr>
          <w:color w:val="FF0000"/>
          <w:lang w:val="en-ZA"/>
        </w:rPr>
        <w:t xml:space="preserve"> I was unsuccessful in getting this part working</w:t>
      </w:r>
      <w:r w:rsidR="007C2A4E">
        <w:rPr>
          <w:color w:val="FF0000"/>
          <w:lang w:val="en-ZA"/>
        </w:rPr>
        <w:t>, so I remarked it out. Because the player choice array did not work I didn’t even create the computer choice array.</w:t>
      </w:r>
    </w:p>
    <w:p w14:paraId="25579276" w14:textId="77777777" w:rsidR="0078709D" w:rsidRPr="0078709D" w:rsidRDefault="0078709D" w:rsidP="0078709D">
      <w:pPr>
        <w:rPr>
          <w:lang w:val="en-ZA"/>
        </w:rPr>
      </w:pPr>
    </w:p>
    <w:p w14:paraId="2B9A8AC4" w14:textId="31E4D450" w:rsidR="0078709D" w:rsidRPr="00530D8B" w:rsidRDefault="0078709D" w:rsidP="0078709D">
      <w:pPr>
        <w:rPr>
          <w:color w:val="00B050"/>
          <w:lang w:val="en-ZA"/>
        </w:rPr>
      </w:pPr>
      <w:r w:rsidRPr="0078709D">
        <w:rPr>
          <w:lang w:val="en-ZA"/>
        </w:rPr>
        <w:tab/>
      </w:r>
      <w:r w:rsidRPr="00530D8B">
        <w:rPr>
          <w:color w:val="00B050"/>
          <w:lang w:val="en-ZA"/>
        </w:rPr>
        <w:t>/* for (</w:t>
      </w:r>
      <w:proofErr w:type="spellStart"/>
      <w:r w:rsidRPr="00530D8B">
        <w:rPr>
          <w:color w:val="00B050"/>
          <w:lang w:val="en-ZA"/>
        </w:rPr>
        <w:t>int</w:t>
      </w:r>
      <w:proofErr w:type="spellEnd"/>
      <w:r w:rsidRPr="00530D8B">
        <w:rPr>
          <w:color w:val="00B050"/>
          <w:lang w:val="en-ZA"/>
        </w:rPr>
        <w:t xml:space="preserve"> </w:t>
      </w:r>
      <w:proofErr w:type="spellStart"/>
      <w:r w:rsidRPr="00530D8B">
        <w:rPr>
          <w:color w:val="00B050"/>
          <w:lang w:val="en-ZA"/>
        </w:rPr>
        <w:t>i</w:t>
      </w:r>
      <w:proofErr w:type="spellEnd"/>
      <w:r w:rsidRPr="00530D8B">
        <w:rPr>
          <w:color w:val="00B050"/>
          <w:lang w:val="en-ZA"/>
        </w:rPr>
        <w:t xml:space="preserve"> = 0; </w:t>
      </w:r>
      <w:proofErr w:type="spellStart"/>
      <w:r w:rsidRPr="00530D8B">
        <w:rPr>
          <w:color w:val="00B050"/>
          <w:lang w:val="en-ZA"/>
        </w:rPr>
        <w:t>i</w:t>
      </w:r>
      <w:proofErr w:type="spellEnd"/>
      <w:r w:rsidRPr="00530D8B">
        <w:rPr>
          <w:color w:val="00B050"/>
          <w:lang w:val="en-ZA"/>
        </w:rPr>
        <w:t xml:space="preserve"> &lt; </w:t>
      </w:r>
      <w:proofErr w:type="spellStart"/>
      <w:r w:rsidRPr="00530D8B">
        <w:rPr>
          <w:color w:val="00B050"/>
          <w:lang w:val="en-ZA"/>
        </w:rPr>
        <w:t>playerShapeChoices.length</w:t>
      </w:r>
      <w:proofErr w:type="spellEnd"/>
      <w:r w:rsidRPr="00530D8B">
        <w:rPr>
          <w:color w:val="00B050"/>
          <w:lang w:val="en-ZA"/>
        </w:rPr>
        <w:t xml:space="preserve">; </w:t>
      </w:r>
      <w:proofErr w:type="spellStart"/>
      <w:r w:rsidRPr="00530D8B">
        <w:rPr>
          <w:color w:val="00B050"/>
          <w:lang w:val="en-ZA"/>
        </w:rPr>
        <w:t>i</w:t>
      </w:r>
      <w:proofErr w:type="spellEnd"/>
      <w:r w:rsidRPr="00530D8B">
        <w:rPr>
          <w:color w:val="00B050"/>
          <w:lang w:val="en-ZA"/>
        </w:rPr>
        <w:t>++</w:t>
      </w:r>
      <w:proofErr w:type="gramStart"/>
      <w:r w:rsidRPr="00530D8B">
        <w:rPr>
          <w:color w:val="00B050"/>
          <w:lang w:val="en-ZA"/>
        </w:rPr>
        <w:t>){</w:t>
      </w:r>
      <w:proofErr w:type="gramEnd"/>
    </w:p>
    <w:p w14:paraId="62CA4922" w14:textId="364D0836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ab/>
      </w:r>
      <w:r w:rsidR="00530D8B" w:rsidRPr="00530D8B">
        <w:rPr>
          <w:color w:val="00B050"/>
          <w:lang w:val="en-ZA"/>
        </w:rPr>
        <w:tab/>
      </w:r>
      <w:r w:rsidRPr="00530D8B">
        <w:rPr>
          <w:color w:val="00B050"/>
          <w:lang w:val="en-ZA"/>
        </w:rPr>
        <w:t xml:space="preserve"> </w:t>
      </w:r>
      <w:proofErr w:type="spellStart"/>
      <w:proofErr w:type="gramStart"/>
      <w:r w:rsidRPr="00530D8B">
        <w:rPr>
          <w:color w:val="00B050"/>
          <w:lang w:val="en-ZA"/>
        </w:rPr>
        <w:t>System.out.println</w:t>
      </w:r>
      <w:proofErr w:type="spellEnd"/>
      <w:r w:rsidRPr="00530D8B">
        <w:rPr>
          <w:color w:val="00B050"/>
          <w:lang w:val="en-ZA"/>
        </w:rPr>
        <w:t>(</w:t>
      </w:r>
      <w:proofErr w:type="spellStart"/>
      <w:proofErr w:type="gramEnd"/>
      <w:r w:rsidRPr="00530D8B">
        <w:rPr>
          <w:color w:val="00B050"/>
          <w:lang w:val="en-ZA"/>
        </w:rPr>
        <w:t>playerShapeChoices</w:t>
      </w:r>
      <w:proofErr w:type="spellEnd"/>
      <w:r w:rsidRPr="00530D8B">
        <w:rPr>
          <w:color w:val="00B050"/>
          <w:lang w:val="en-ZA"/>
        </w:rPr>
        <w:t xml:space="preserve"> "Game Number "[</w:t>
      </w:r>
      <w:proofErr w:type="spellStart"/>
      <w:r w:rsidRPr="00530D8B">
        <w:rPr>
          <w:color w:val="00B050"/>
          <w:lang w:val="en-ZA"/>
        </w:rPr>
        <w:t>i</w:t>
      </w:r>
      <w:proofErr w:type="spellEnd"/>
      <w:r w:rsidRPr="00530D8B">
        <w:rPr>
          <w:color w:val="00B050"/>
          <w:lang w:val="en-ZA"/>
        </w:rPr>
        <w:t>] + " ");</w:t>
      </w:r>
    </w:p>
    <w:p w14:paraId="05648595" w14:textId="08531EA0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ab/>
      </w:r>
      <w:r w:rsidR="00530D8B" w:rsidRPr="00530D8B">
        <w:rPr>
          <w:color w:val="00B050"/>
          <w:lang w:val="en-ZA"/>
        </w:rPr>
        <w:tab/>
      </w:r>
      <w:r w:rsidR="00530D8B" w:rsidRPr="00530D8B">
        <w:rPr>
          <w:color w:val="00B050"/>
          <w:lang w:val="en-ZA"/>
        </w:rPr>
        <w:tab/>
      </w:r>
      <w:proofErr w:type="gramStart"/>
      <w:r w:rsidRPr="00530D8B">
        <w:rPr>
          <w:color w:val="00B050"/>
          <w:lang w:val="en-ZA"/>
        </w:rPr>
        <w:t>for</w:t>
      </w:r>
      <w:proofErr w:type="gramEnd"/>
      <w:r w:rsidRPr="00530D8B">
        <w:rPr>
          <w:color w:val="00B050"/>
          <w:lang w:val="en-ZA"/>
        </w:rPr>
        <w:t xml:space="preserve"> (</w:t>
      </w:r>
      <w:proofErr w:type="spellStart"/>
      <w:r w:rsidRPr="00530D8B">
        <w:rPr>
          <w:color w:val="00B050"/>
          <w:lang w:val="en-ZA"/>
        </w:rPr>
        <w:t>int</w:t>
      </w:r>
      <w:proofErr w:type="spellEnd"/>
      <w:r w:rsidRPr="00530D8B">
        <w:rPr>
          <w:color w:val="00B050"/>
          <w:lang w:val="en-ZA"/>
        </w:rPr>
        <w:t xml:space="preserve"> j = </w:t>
      </w:r>
      <w:proofErr w:type="spellStart"/>
      <w:r w:rsidRPr="00530D8B">
        <w:rPr>
          <w:color w:val="00B050"/>
          <w:lang w:val="en-ZA"/>
        </w:rPr>
        <w:t>playerShape</w:t>
      </w:r>
      <w:proofErr w:type="spellEnd"/>
      <w:r w:rsidRPr="00530D8B">
        <w:rPr>
          <w:color w:val="00B050"/>
          <w:lang w:val="en-ZA"/>
        </w:rPr>
        <w:t xml:space="preserve">; j &lt; </w:t>
      </w:r>
      <w:proofErr w:type="spellStart"/>
      <w:r w:rsidRPr="00530D8B">
        <w:rPr>
          <w:color w:val="00B050"/>
          <w:lang w:val="en-ZA"/>
        </w:rPr>
        <w:t>playerShapeChoices</w:t>
      </w:r>
      <w:proofErr w:type="spellEnd"/>
      <w:r w:rsidRPr="00530D8B">
        <w:rPr>
          <w:color w:val="00B050"/>
          <w:lang w:val="en-ZA"/>
        </w:rPr>
        <w:t>[</w:t>
      </w:r>
      <w:proofErr w:type="spellStart"/>
      <w:r w:rsidRPr="00530D8B">
        <w:rPr>
          <w:color w:val="00B050"/>
          <w:lang w:val="en-ZA"/>
        </w:rPr>
        <w:t>i</w:t>
      </w:r>
      <w:proofErr w:type="spellEnd"/>
      <w:r w:rsidRPr="00530D8B">
        <w:rPr>
          <w:color w:val="00B050"/>
          <w:lang w:val="en-ZA"/>
        </w:rPr>
        <w:t>].length; j++){</w:t>
      </w:r>
    </w:p>
    <w:p w14:paraId="7C654BA4" w14:textId="77CA9CBD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ab/>
      </w:r>
      <w:r w:rsidRPr="00530D8B">
        <w:rPr>
          <w:color w:val="00B050"/>
          <w:lang w:val="en-ZA"/>
        </w:rPr>
        <w:tab/>
      </w:r>
      <w:r w:rsidR="00530D8B" w:rsidRPr="00530D8B">
        <w:rPr>
          <w:color w:val="00B050"/>
          <w:lang w:val="en-ZA"/>
        </w:rPr>
        <w:tab/>
      </w:r>
      <w:proofErr w:type="spellStart"/>
      <w:proofErr w:type="gramStart"/>
      <w:r w:rsidRPr="00530D8B">
        <w:rPr>
          <w:color w:val="00B050"/>
          <w:lang w:val="en-ZA"/>
        </w:rPr>
        <w:t>System.out.println</w:t>
      </w:r>
      <w:proofErr w:type="spellEnd"/>
      <w:r w:rsidRPr="00530D8B">
        <w:rPr>
          <w:color w:val="00B050"/>
          <w:lang w:val="en-ZA"/>
        </w:rPr>
        <w:t>(</w:t>
      </w:r>
      <w:proofErr w:type="gramEnd"/>
      <w:r w:rsidRPr="00530D8B">
        <w:rPr>
          <w:color w:val="00B050"/>
          <w:lang w:val="en-ZA"/>
        </w:rPr>
        <w:t>"Shape Choices: " + j + "(Rock = 1, Paper = 2, Scissors = 3)");</w:t>
      </w:r>
    </w:p>
    <w:p w14:paraId="5513BA5A" w14:textId="4DCFB2E9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ab/>
      </w:r>
      <w:r w:rsidRPr="00530D8B">
        <w:rPr>
          <w:color w:val="00B050"/>
          <w:lang w:val="en-ZA"/>
        </w:rPr>
        <w:tab/>
      </w:r>
      <w:r w:rsidRPr="00530D8B">
        <w:rPr>
          <w:color w:val="00B050"/>
          <w:lang w:val="en-ZA"/>
        </w:rPr>
        <w:tab/>
        <w:t>}</w:t>
      </w:r>
    </w:p>
    <w:p w14:paraId="70E0FE90" w14:textId="6FBE195E" w:rsidR="0078709D" w:rsidRPr="00530D8B" w:rsidRDefault="0078709D" w:rsidP="0078709D">
      <w:pPr>
        <w:rPr>
          <w:color w:val="00B050"/>
          <w:lang w:val="en-ZA"/>
        </w:rPr>
      </w:pPr>
      <w:r w:rsidRPr="00530D8B">
        <w:rPr>
          <w:color w:val="00B050"/>
          <w:lang w:val="en-ZA"/>
        </w:rPr>
        <w:tab/>
        <w:t>}*/</w:t>
      </w:r>
    </w:p>
    <w:p w14:paraId="0292BB6C" w14:textId="10B07B9A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ab/>
        <w:t>}</w:t>
      </w:r>
    </w:p>
    <w:p w14:paraId="3E4E74AD" w14:textId="19F41F06" w:rsidR="0078709D" w:rsidRPr="0078709D" w:rsidRDefault="0078709D" w:rsidP="0078709D">
      <w:pPr>
        <w:rPr>
          <w:lang w:val="en-ZA"/>
        </w:rPr>
      </w:pPr>
      <w:r w:rsidRPr="0078709D">
        <w:rPr>
          <w:lang w:val="en-ZA"/>
        </w:rPr>
        <w:t>}</w:t>
      </w:r>
      <w:bookmarkEnd w:id="12"/>
      <w:bookmarkEnd w:id="15"/>
      <w:bookmarkEnd w:id="16"/>
    </w:p>
    <w:sectPr w:rsidR="0078709D" w:rsidRPr="0078709D" w:rsidSect="00340B70">
      <w:headerReference w:type="default" r:id="rId18"/>
      <w:footerReference w:type="default" r:id="rId19"/>
      <w:footnotePr>
        <w:numFmt w:val="chicago"/>
      </w:footnotePr>
      <w:pgSz w:w="11907" w:h="16840" w:code="9"/>
      <w:pgMar w:top="1440" w:right="708" w:bottom="1440" w:left="902" w:header="284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818F3D" w14:textId="77777777" w:rsidR="0096001D" w:rsidRDefault="0096001D">
      <w:r>
        <w:separator/>
      </w:r>
    </w:p>
  </w:endnote>
  <w:endnote w:type="continuationSeparator" w:id="0">
    <w:p w14:paraId="49818F3E" w14:textId="77777777" w:rsidR="0096001D" w:rsidRDefault="009600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rutiger 45 Light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127"/>
      <w:gridCol w:w="6032"/>
      <w:gridCol w:w="2138"/>
    </w:tblGrid>
    <w:tr w:rsidR="0096001D" w:rsidRPr="00B73CF5" w14:paraId="49818F4A" w14:textId="77777777" w:rsidTr="007717A6">
      <w:trPr>
        <w:trHeight w:val="984"/>
      </w:trPr>
      <w:tc>
        <w:tcPr>
          <w:tcW w:w="2127" w:type="dxa"/>
          <w:tcBorders>
            <w:top w:val="single" w:sz="4" w:space="0" w:color="auto"/>
          </w:tcBorders>
        </w:tcPr>
        <w:p w14:paraId="49818F42" w14:textId="77777777" w:rsidR="0096001D" w:rsidRDefault="0096001D" w:rsidP="00627957">
          <w:pPr>
            <w:pStyle w:val="Footer"/>
            <w:rPr>
              <w:rFonts w:ascii="Tahoma" w:hAnsi="Tahoma" w:cs="Tahoma"/>
              <w:noProof/>
              <w:color w:val="17365D"/>
              <w:sz w:val="18"/>
              <w:szCs w:val="18"/>
              <w:lang w:val="en-US"/>
            </w:rPr>
          </w:pPr>
          <w:r>
            <w:rPr>
              <w:rFonts w:ascii="Tahoma" w:hAnsi="Tahoma" w:cs="Tahoma"/>
              <w:noProof/>
              <w:color w:val="17365D"/>
              <w:sz w:val="18"/>
              <w:szCs w:val="18"/>
              <w:lang w:val="en-US"/>
            </w:rPr>
            <w:t>Prepared by</w:t>
          </w:r>
        </w:p>
        <w:p w14:paraId="49818F43" w14:textId="0B480666" w:rsidR="0096001D" w:rsidRDefault="0096001D" w:rsidP="004C6529">
          <w:pPr>
            <w:pStyle w:val="Footer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  <w:r>
            <w:rPr>
              <w:rFonts w:ascii="Tahoma" w:hAnsi="Tahoma" w:cs="Tahoma"/>
              <w:noProof/>
              <w:color w:val="17365D"/>
              <w:sz w:val="18"/>
              <w:szCs w:val="18"/>
              <w:lang w:val="en-US"/>
            </w:rPr>
            <w:t>Paul Mahon</w:t>
          </w:r>
        </w:p>
        <w:p w14:paraId="49818F44" w14:textId="4A630E36" w:rsidR="0096001D" w:rsidRDefault="0096001D" w:rsidP="00AD5EAF">
          <w:pPr>
            <w:pStyle w:val="Footer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</w:p>
      </w:tc>
      <w:tc>
        <w:tcPr>
          <w:tcW w:w="6032" w:type="dxa"/>
          <w:tcBorders>
            <w:top w:val="single" w:sz="4" w:space="0" w:color="auto"/>
          </w:tcBorders>
        </w:tcPr>
        <w:p w14:paraId="49818F45" w14:textId="77777777" w:rsidR="0096001D" w:rsidRDefault="0096001D" w:rsidP="007717A6">
          <w:pPr>
            <w:pStyle w:val="Footer"/>
            <w:jc w:val="center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  <w:r w:rsidRPr="00AD5EAF">
            <w:rPr>
              <w:rFonts w:ascii="Tahoma" w:hAnsi="Tahoma" w:cs="Tahoma"/>
              <w:color w:val="17365D"/>
              <w:sz w:val="18"/>
              <w:szCs w:val="18"/>
              <w:lang w:val="en-US"/>
            </w:rPr>
            <w:t>Private &amp; Confidential</w:t>
          </w:r>
        </w:p>
        <w:p w14:paraId="49818F46" w14:textId="77777777" w:rsidR="0096001D" w:rsidRDefault="0096001D" w:rsidP="007717A6">
          <w:pPr>
            <w:pStyle w:val="Footer"/>
            <w:jc w:val="center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</w:p>
        <w:p w14:paraId="49818F47" w14:textId="77777777" w:rsidR="0096001D" w:rsidRDefault="0096001D" w:rsidP="007717A6">
          <w:pPr>
            <w:pStyle w:val="Footer"/>
            <w:jc w:val="center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  <w:r>
            <w:rPr>
              <w:rFonts w:ascii="Tahoma" w:hAnsi="Tahoma" w:cs="Tahoma"/>
              <w:color w:val="17365D"/>
              <w:sz w:val="18"/>
              <w:szCs w:val="18"/>
              <w:lang w:val="en-US"/>
            </w:rPr>
            <w:t>Revision 1.0</w:t>
          </w:r>
        </w:p>
        <w:p w14:paraId="49818F48" w14:textId="77777777" w:rsidR="0096001D" w:rsidRPr="00EB547C" w:rsidRDefault="0096001D" w:rsidP="00795356">
          <w:pPr>
            <w:pStyle w:val="Footer"/>
            <w:jc w:val="center"/>
            <w:rPr>
              <w:b/>
              <w:color w:val="003366"/>
              <w:sz w:val="18"/>
              <w:szCs w:val="18"/>
              <w:lang w:val="en-ZA"/>
            </w:rPr>
          </w:pPr>
        </w:p>
      </w:tc>
      <w:tc>
        <w:tcPr>
          <w:tcW w:w="2138" w:type="dxa"/>
          <w:tcBorders>
            <w:top w:val="single" w:sz="4" w:space="0" w:color="auto"/>
          </w:tcBorders>
        </w:tcPr>
        <w:p w14:paraId="49818F49" w14:textId="77777777" w:rsidR="0096001D" w:rsidRPr="00D06843" w:rsidRDefault="0096001D" w:rsidP="00AD5EAF">
          <w:pPr>
            <w:pStyle w:val="Footer"/>
            <w:jc w:val="right"/>
            <w:rPr>
              <w:rFonts w:ascii="Tahoma" w:hAnsi="Tahoma" w:cs="Tahoma"/>
              <w:color w:val="17365D"/>
              <w:sz w:val="18"/>
              <w:szCs w:val="18"/>
              <w:lang w:val="en-US"/>
            </w:rPr>
          </w:pPr>
          <w:r>
            <w:rPr>
              <w:b/>
              <w:color w:val="003366"/>
              <w:sz w:val="18"/>
              <w:szCs w:val="18"/>
              <w:lang w:val="en-ZA"/>
            </w:rPr>
            <w:t>P</w: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t xml:space="preserve">age </w: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begin"/>
          </w:r>
          <w:r w:rsidRPr="00627957">
            <w:rPr>
              <w:b/>
              <w:color w:val="003366"/>
              <w:sz w:val="18"/>
              <w:szCs w:val="18"/>
              <w:lang w:val="en-ZA"/>
            </w:rPr>
            <w:instrText xml:space="preserve"> PAGE </w:instrTex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separate"/>
          </w:r>
          <w:r w:rsidR="00781716">
            <w:rPr>
              <w:b/>
              <w:noProof/>
              <w:color w:val="003366"/>
              <w:sz w:val="18"/>
              <w:szCs w:val="18"/>
              <w:lang w:val="en-ZA"/>
            </w:rPr>
            <w:t>4</w: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end"/>
          </w:r>
          <w:r w:rsidRPr="00627957">
            <w:rPr>
              <w:b/>
              <w:color w:val="003366"/>
              <w:sz w:val="18"/>
              <w:szCs w:val="18"/>
              <w:lang w:val="en-ZA"/>
            </w:rPr>
            <w:t xml:space="preserve"> of </w: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begin"/>
          </w:r>
          <w:r w:rsidRPr="00627957">
            <w:rPr>
              <w:b/>
              <w:color w:val="003366"/>
              <w:sz w:val="18"/>
              <w:szCs w:val="18"/>
              <w:lang w:val="en-ZA"/>
            </w:rPr>
            <w:instrText xml:space="preserve"> NUMPAGES </w:instrTex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separate"/>
          </w:r>
          <w:r w:rsidR="00781716">
            <w:rPr>
              <w:b/>
              <w:noProof/>
              <w:color w:val="003366"/>
              <w:sz w:val="18"/>
              <w:szCs w:val="18"/>
              <w:lang w:val="en-ZA"/>
            </w:rPr>
            <w:t>14</w:t>
          </w:r>
          <w:r w:rsidRPr="00627957">
            <w:rPr>
              <w:b/>
              <w:color w:val="003366"/>
              <w:sz w:val="18"/>
              <w:szCs w:val="18"/>
              <w:lang w:val="en-ZA"/>
            </w:rPr>
            <w:fldChar w:fldCharType="end"/>
          </w:r>
        </w:p>
      </w:tc>
    </w:tr>
  </w:tbl>
  <w:p w14:paraId="49818F4B" w14:textId="77777777" w:rsidR="0096001D" w:rsidRPr="001E550E" w:rsidRDefault="0096001D" w:rsidP="00627957">
    <w:pPr>
      <w:pStyle w:val="Footer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818F3B" w14:textId="77777777" w:rsidR="0096001D" w:rsidRDefault="0096001D">
      <w:r>
        <w:separator/>
      </w:r>
    </w:p>
  </w:footnote>
  <w:footnote w:type="continuationSeparator" w:id="0">
    <w:p w14:paraId="49818F3C" w14:textId="77777777" w:rsidR="0096001D" w:rsidRDefault="009600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bottom w:val="single" w:sz="6" w:space="0" w:color="auto"/>
      </w:tblBorders>
      <w:tblLook w:val="00A0" w:firstRow="1" w:lastRow="0" w:firstColumn="1" w:lastColumn="0" w:noHBand="0" w:noVBand="0"/>
    </w:tblPr>
    <w:tblGrid>
      <w:gridCol w:w="10297"/>
    </w:tblGrid>
    <w:tr w:rsidR="0096001D" w:rsidRPr="004103D3" w14:paraId="49818F40" w14:textId="77777777" w:rsidTr="00F33161">
      <w:trPr>
        <w:trHeight w:val="929"/>
      </w:trPr>
      <w:tc>
        <w:tcPr>
          <w:tcW w:w="10297" w:type="dxa"/>
          <w:tcBorders>
            <w:bottom w:val="single" w:sz="6" w:space="0" w:color="auto"/>
          </w:tcBorders>
        </w:tcPr>
        <w:p w14:paraId="49818F3F" w14:textId="4424A80B" w:rsidR="0096001D" w:rsidRPr="004103D3" w:rsidRDefault="0096001D" w:rsidP="00F33161">
          <w:pPr>
            <w:pStyle w:val="Header"/>
            <w:jc w:val="center"/>
            <w:rPr>
              <w:sz w:val="16"/>
              <w:szCs w:val="16"/>
              <w:lang w:val="en-ZA"/>
            </w:rPr>
          </w:pPr>
          <w:r>
            <w:rPr>
              <w:color w:val="17365D" w:themeColor="text2" w:themeShade="BF"/>
              <w:szCs w:val="16"/>
              <w:lang w:val="en-ZA"/>
            </w:rPr>
            <w:t xml:space="preserve">Rock, Paper, Scissors </w:t>
          </w:r>
          <w:r w:rsidRPr="00F33161">
            <w:rPr>
              <w:color w:val="17365D" w:themeColor="text2" w:themeShade="BF"/>
              <w:szCs w:val="16"/>
              <w:lang w:val="en-ZA"/>
            </w:rPr>
            <w:t>Project</w:t>
          </w:r>
        </w:p>
      </w:tc>
    </w:tr>
  </w:tbl>
  <w:p w14:paraId="49818F41" w14:textId="77777777" w:rsidR="0096001D" w:rsidRPr="00795356" w:rsidRDefault="0096001D" w:rsidP="00795356">
    <w:pPr>
      <w:pStyle w:val="Footer"/>
      <w:rPr>
        <w:rFonts w:ascii="Tahoma" w:hAnsi="Tahoma" w:cs="Tahoma"/>
        <w:color w:val="244061"/>
        <w:sz w:val="18"/>
        <w:szCs w:val="18"/>
        <w:lang w:val="en-US"/>
      </w:rPr>
    </w:pPr>
    <w:r>
      <w:rPr>
        <w:rFonts w:cs="Arial"/>
        <w:color w:val="17365D"/>
        <w:szCs w:val="20"/>
        <w:lang w:val="en-US"/>
      </w:rPr>
      <w:t xml:space="preserve">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14CFA"/>
    <w:multiLevelType w:val="hybridMultilevel"/>
    <w:tmpl w:val="535EC786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2D01C8"/>
    <w:multiLevelType w:val="hybridMultilevel"/>
    <w:tmpl w:val="F3BC034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A624E5"/>
    <w:multiLevelType w:val="hybridMultilevel"/>
    <w:tmpl w:val="4F5AC8C8"/>
    <w:lvl w:ilvl="0" w:tplc="5C06AD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  <w:sz w:val="20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D57756"/>
    <w:multiLevelType w:val="hybridMultilevel"/>
    <w:tmpl w:val="F16695C2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7030BD"/>
    <w:multiLevelType w:val="hybridMultilevel"/>
    <w:tmpl w:val="E1228682"/>
    <w:lvl w:ilvl="0" w:tplc="5C06AD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  <w:sz w:val="20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19B4D39"/>
    <w:multiLevelType w:val="multilevel"/>
    <w:tmpl w:val="ABFEE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3366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CE96868"/>
    <w:multiLevelType w:val="hybridMultilevel"/>
    <w:tmpl w:val="6C846812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B51857"/>
    <w:multiLevelType w:val="hybridMultilevel"/>
    <w:tmpl w:val="0ED69984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FBD63FB"/>
    <w:multiLevelType w:val="hybridMultilevel"/>
    <w:tmpl w:val="C7F2229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F51211"/>
    <w:multiLevelType w:val="hybridMultilevel"/>
    <w:tmpl w:val="79483732"/>
    <w:lvl w:ilvl="0" w:tplc="5F6623C0">
      <w:start w:val="1"/>
      <w:numFmt w:val="bullet"/>
      <w:lvlText w:val=""/>
      <w:lvlJc w:val="left"/>
      <w:pPr>
        <w:tabs>
          <w:tab w:val="num" w:pos="567"/>
        </w:tabs>
        <w:ind w:left="720" w:hanging="360"/>
      </w:pPr>
      <w:rPr>
        <w:rFonts w:ascii="Symbol" w:hAnsi="Symbol" w:hint="default"/>
        <w:color w:val="003366"/>
      </w:rPr>
    </w:lvl>
    <w:lvl w:ilvl="1" w:tplc="5C06AD26">
      <w:start w:val="1"/>
      <w:numFmt w:val="bullet"/>
      <w:lvlText w:val=""/>
      <w:lvlJc w:val="left"/>
      <w:pPr>
        <w:tabs>
          <w:tab w:val="num" w:pos="1467"/>
        </w:tabs>
        <w:ind w:left="1620" w:hanging="360"/>
      </w:pPr>
      <w:rPr>
        <w:rFonts w:ascii="Symbol" w:hAnsi="Symbol" w:hint="default"/>
        <w:color w:val="003366"/>
        <w:sz w:val="20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0">
    <w:nsid w:val="4E473248"/>
    <w:multiLevelType w:val="hybridMultilevel"/>
    <w:tmpl w:val="6ECAC442"/>
    <w:lvl w:ilvl="0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58D350E1"/>
    <w:multiLevelType w:val="multilevel"/>
    <w:tmpl w:val="0C927A98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420"/>
        </w:tabs>
        <w:ind w:left="34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80"/>
        </w:tabs>
        <w:ind w:left="55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  <w:sz w:val="20"/>
      </w:rPr>
    </w:lvl>
  </w:abstractNum>
  <w:abstractNum w:abstractNumId="12">
    <w:nsid w:val="5B482DD8"/>
    <w:multiLevelType w:val="hybridMultilevel"/>
    <w:tmpl w:val="EDF09F6E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C9213D8"/>
    <w:multiLevelType w:val="hybridMultilevel"/>
    <w:tmpl w:val="03226F3C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CDA69F7"/>
    <w:multiLevelType w:val="hybridMultilevel"/>
    <w:tmpl w:val="054EC5C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7BD1752"/>
    <w:multiLevelType w:val="multilevel"/>
    <w:tmpl w:val="D788F6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3366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95645D8"/>
    <w:multiLevelType w:val="hybridMultilevel"/>
    <w:tmpl w:val="49640E3C"/>
    <w:lvl w:ilvl="0" w:tplc="67F0F6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E340B44"/>
    <w:multiLevelType w:val="multilevel"/>
    <w:tmpl w:val="4FA27854"/>
    <w:lvl w:ilvl="0">
      <w:start w:val="1"/>
      <w:numFmt w:val="decimal"/>
      <w:pStyle w:val="Heading1"/>
      <w:suff w:val="space"/>
      <w:lvlText w:val="%1."/>
      <w:lvlJc w:val="left"/>
      <w:pPr>
        <w:ind w:left="340" w:hanging="340"/>
      </w:pPr>
      <w:rPr>
        <w:rFonts w:cs="Times New Roman"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2892" w:hanging="340"/>
      </w:pPr>
      <w:rPr>
        <w:rFonts w:cs="Times New Roman" w:hint="default"/>
        <w:sz w:val="28"/>
        <w:szCs w:val="28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40" w:hanging="340"/>
      </w:pPr>
      <w:rPr>
        <w:rFonts w:cs="Times New Roman"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40" w:hanging="340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8">
    <w:nsid w:val="7D754C1A"/>
    <w:multiLevelType w:val="hybridMultilevel"/>
    <w:tmpl w:val="607606FA"/>
    <w:lvl w:ilvl="0" w:tplc="5C06AD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3366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BD5F44"/>
    <w:multiLevelType w:val="multilevel"/>
    <w:tmpl w:val="026C3B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7"/>
  </w:num>
  <w:num w:numId="2">
    <w:abstractNumId w:val="9"/>
  </w:num>
  <w:num w:numId="3">
    <w:abstractNumId w:val="15"/>
  </w:num>
  <w:num w:numId="4">
    <w:abstractNumId w:val="5"/>
  </w:num>
  <w:num w:numId="5">
    <w:abstractNumId w:val="18"/>
  </w:num>
  <w:num w:numId="6">
    <w:abstractNumId w:val="7"/>
  </w:num>
  <w:num w:numId="7">
    <w:abstractNumId w:val="13"/>
  </w:num>
  <w:num w:numId="8">
    <w:abstractNumId w:val="0"/>
  </w:num>
  <w:num w:numId="9">
    <w:abstractNumId w:val="12"/>
  </w:num>
  <w:num w:numId="10">
    <w:abstractNumId w:val="16"/>
  </w:num>
  <w:num w:numId="11">
    <w:abstractNumId w:val="2"/>
  </w:num>
  <w:num w:numId="12">
    <w:abstractNumId w:val="4"/>
  </w:num>
  <w:num w:numId="13">
    <w:abstractNumId w:val="10"/>
  </w:num>
  <w:num w:numId="14">
    <w:abstractNumId w:val="14"/>
  </w:num>
  <w:num w:numId="15">
    <w:abstractNumId w:val="6"/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11"/>
  </w:num>
  <w:num w:numId="19">
    <w:abstractNumId w:val="19"/>
  </w:num>
  <w:num w:numId="20">
    <w:abstractNumId w:val="3"/>
  </w:num>
  <w:num w:numId="21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6145"/>
  </w:hdrShapeDefaults>
  <w:footnotePr>
    <w:numFmt w:val="chicago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22F1"/>
    <w:rsid w:val="00004FD0"/>
    <w:rsid w:val="000058C5"/>
    <w:rsid w:val="000069E4"/>
    <w:rsid w:val="00007899"/>
    <w:rsid w:val="00010201"/>
    <w:rsid w:val="0001126B"/>
    <w:rsid w:val="00011ECB"/>
    <w:rsid w:val="00011EE5"/>
    <w:rsid w:val="0001443D"/>
    <w:rsid w:val="00014EEB"/>
    <w:rsid w:val="000200DB"/>
    <w:rsid w:val="00022257"/>
    <w:rsid w:val="000240E5"/>
    <w:rsid w:val="0002635C"/>
    <w:rsid w:val="00026FFA"/>
    <w:rsid w:val="00027693"/>
    <w:rsid w:val="00031E32"/>
    <w:rsid w:val="00032681"/>
    <w:rsid w:val="0003328E"/>
    <w:rsid w:val="00033C41"/>
    <w:rsid w:val="00034821"/>
    <w:rsid w:val="00035E99"/>
    <w:rsid w:val="00036797"/>
    <w:rsid w:val="00037A58"/>
    <w:rsid w:val="00037AFF"/>
    <w:rsid w:val="00037BC5"/>
    <w:rsid w:val="00037BDF"/>
    <w:rsid w:val="0004025A"/>
    <w:rsid w:val="000402EB"/>
    <w:rsid w:val="0004043F"/>
    <w:rsid w:val="000408E4"/>
    <w:rsid w:val="000414E4"/>
    <w:rsid w:val="0004207D"/>
    <w:rsid w:val="00043FAE"/>
    <w:rsid w:val="0004431E"/>
    <w:rsid w:val="00052038"/>
    <w:rsid w:val="00052F57"/>
    <w:rsid w:val="000546A0"/>
    <w:rsid w:val="00055233"/>
    <w:rsid w:val="00056057"/>
    <w:rsid w:val="0005630C"/>
    <w:rsid w:val="00057666"/>
    <w:rsid w:val="00057856"/>
    <w:rsid w:val="000578FB"/>
    <w:rsid w:val="000624F1"/>
    <w:rsid w:val="00065A17"/>
    <w:rsid w:val="000706B5"/>
    <w:rsid w:val="00080548"/>
    <w:rsid w:val="00081231"/>
    <w:rsid w:val="00082927"/>
    <w:rsid w:val="00086818"/>
    <w:rsid w:val="00087597"/>
    <w:rsid w:val="00090C78"/>
    <w:rsid w:val="00090EDF"/>
    <w:rsid w:val="00091323"/>
    <w:rsid w:val="00094EE2"/>
    <w:rsid w:val="00097934"/>
    <w:rsid w:val="00097B2F"/>
    <w:rsid w:val="000A08A0"/>
    <w:rsid w:val="000A1D48"/>
    <w:rsid w:val="000A3112"/>
    <w:rsid w:val="000A6EC7"/>
    <w:rsid w:val="000B2ED3"/>
    <w:rsid w:val="000B5B06"/>
    <w:rsid w:val="000C1835"/>
    <w:rsid w:val="000C1898"/>
    <w:rsid w:val="000C2245"/>
    <w:rsid w:val="000C2ADB"/>
    <w:rsid w:val="000C2E1A"/>
    <w:rsid w:val="000C35C9"/>
    <w:rsid w:val="000C50AE"/>
    <w:rsid w:val="000C5411"/>
    <w:rsid w:val="000D34D7"/>
    <w:rsid w:val="000D4228"/>
    <w:rsid w:val="000D5453"/>
    <w:rsid w:val="000D6F76"/>
    <w:rsid w:val="000E011B"/>
    <w:rsid w:val="000E2598"/>
    <w:rsid w:val="000E2926"/>
    <w:rsid w:val="000E4DA4"/>
    <w:rsid w:val="000E772F"/>
    <w:rsid w:val="000E7ED3"/>
    <w:rsid w:val="000F1953"/>
    <w:rsid w:val="000F1EA4"/>
    <w:rsid w:val="000F44B0"/>
    <w:rsid w:val="000F47E7"/>
    <w:rsid w:val="00100026"/>
    <w:rsid w:val="00110086"/>
    <w:rsid w:val="00110A1D"/>
    <w:rsid w:val="0011269C"/>
    <w:rsid w:val="00114EAE"/>
    <w:rsid w:val="00115B68"/>
    <w:rsid w:val="00117E5D"/>
    <w:rsid w:val="00120070"/>
    <w:rsid w:val="00121DE1"/>
    <w:rsid w:val="00123067"/>
    <w:rsid w:val="0012667E"/>
    <w:rsid w:val="001269C0"/>
    <w:rsid w:val="001274C5"/>
    <w:rsid w:val="001321DC"/>
    <w:rsid w:val="00132DA7"/>
    <w:rsid w:val="001355D8"/>
    <w:rsid w:val="00143356"/>
    <w:rsid w:val="0014418C"/>
    <w:rsid w:val="0015050A"/>
    <w:rsid w:val="00150A01"/>
    <w:rsid w:val="0015230E"/>
    <w:rsid w:val="001540F6"/>
    <w:rsid w:val="00154DB5"/>
    <w:rsid w:val="0015737C"/>
    <w:rsid w:val="00161362"/>
    <w:rsid w:val="001615AF"/>
    <w:rsid w:val="00161955"/>
    <w:rsid w:val="00161E73"/>
    <w:rsid w:val="0016633C"/>
    <w:rsid w:val="00166CFD"/>
    <w:rsid w:val="00172A7D"/>
    <w:rsid w:val="0017348D"/>
    <w:rsid w:val="00177928"/>
    <w:rsid w:val="00185997"/>
    <w:rsid w:val="00185F8F"/>
    <w:rsid w:val="001860E4"/>
    <w:rsid w:val="00192DEF"/>
    <w:rsid w:val="0019317B"/>
    <w:rsid w:val="001934B4"/>
    <w:rsid w:val="00194333"/>
    <w:rsid w:val="001A0419"/>
    <w:rsid w:val="001A0F7C"/>
    <w:rsid w:val="001A38C7"/>
    <w:rsid w:val="001A6019"/>
    <w:rsid w:val="001B071B"/>
    <w:rsid w:val="001B1FD9"/>
    <w:rsid w:val="001B5E75"/>
    <w:rsid w:val="001C1215"/>
    <w:rsid w:val="001C59B3"/>
    <w:rsid w:val="001C711B"/>
    <w:rsid w:val="001C7E41"/>
    <w:rsid w:val="001D0C62"/>
    <w:rsid w:val="001D4AFE"/>
    <w:rsid w:val="001D5573"/>
    <w:rsid w:val="001E14AC"/>
    <w:rsid w:val="001E2B67"/>
    <w:rsid w:val="001E550E"/>
    <w:rsid w:val="001E61A8"/>
    <w:rsid w:val="001E6271"/>
    <w:rsid w:val="001F1F5F"/>
    <w:rsid w:val="001F4FC4"/>
    <w:rsid w:val="001F593B"/>
    <w:rsid w:val="00201149"/>
    <w:rsid w:val="002024A0"/>
    <w:rsid w:val="00205269"/>
    <w:rsid w:val="00206316"/>
    <w:rsid w:val="002113E5"/>
    <w:rsid w:val="0021269C"/>
    <w:rsid w:val="002151B7"/>
    <w:rsid w:val="00216C80"/>
    <w:rsid w:val="00217DE1"/>
    <w:rsid w:val="002204EF"/>
    <w:rsid w:val="00222214"/>
    <w:rsid w:val="0022339C"/>
    <w:rsid w:val="00224785"/>
    <w:rsid w:val="00224AFD"/>
    <w:rsid w:val="002254C4"/>
    <w:rsid w:val="00231338"/>
    <w:rsid w:val="00232246"/>
    <w:rsid w:val="00233C0C"/>
    <w:rsid w:val="002409E3"/>
    <w:rsid w:val="00241455"/>
    <w:rsid w:val="00241CA2"/>
    <w:rsid w:val="00242EA4"/>
    <w:rsid w:val="002438B1"/>
    <w:rsid w:val="0024415D"/>
    <w:rsid w:val="002455EF"/>
    <w:rsid w:val="002538E2"/>
    <w:rsid w:val="00254B35"/>
    <w:rsid w:val="00257679"/>
    <w:rsid w:val="00257690"/>
    <w:rsid w:val="00260FFB"/>
    <w:rsid w:val="0026260B"/>
    <w:rsid w:val="00267AFA"/>
    <w:rsid w:val="002747CE"/>
    <w:rsid w:val="002748E9"/>
    <w:rsid w:val="00275450"/>
    <w:rsid w:val="002764D9"/>
    <w:rsid w:val="00281311"/>
    <w:rsid w:val="00281DFD"/>
    <w:rsid w:val="002838AC"/>
    <w:rsid w:val="0028407F"/>
    <w:rsid w:val="00285DE6"/>
    <w:rsid w:val="00287328"/>
    <w:rsid w:val="00291547"/>
    <w:rsid w:val="00293594"/>
    <w:rsid w:val="00293B8F"/>
    <w:rsid w:val="00295D85"/>
    <w:rsid w:val="00296354"/>
    <w:rsid w:val="002A01ED"/>
    <w:rsid w:val="002A1259"/>
    <w:rsid w:val="002A3182"/>
    <w:rsid w:val="002A3993"/>
    <w:rsid w:val="002A5B22"/>
    <w:rsid w:val="002A63B5"/>
    <w:rsid w:val="002A6DDF"/>
    <w:rsid w:val="002A6FDA"/>
    <w:rsid w:val="002B0E1E"/>
    <w:rsid w:val="002B218D"/>
    <w:rsid w:val="002B2F32"/>
    <w:rsid w:val="002B6BD6"/>
    <w:rsid w:val="002B700D"/>
    <w:rsid w:val="002B737E"/>
    <w:rsid w:val="002B7B57"/>
    <w:rsid w:val="002C01FE"/>
    <w:rsid w:val="002C0919"/>
    <w:rsid w:val="002C2B0C"/>
    <w:rsid w:val="002C40AC"/>
    <w:rsid w:val="002D1D12"/>
    <w:rsid w:val="002D276A"/>
    <w:rsid w:val="002D4587"/>
    <w:rsid w:val="002D58D2"/>
    <w:rsid w:val="002D6919"/>
    <w:rsid w:val="002E5AE3"/>
    <w:rsid w:val="002E66E9"/>
    <w:rsid w:val="002F09FF"/>
    <w:rsid w:val="002F0EB5"/>
    <w:rsid w:val="002F1609"/>
    <w:rsid w:val="002F1E30"/>
    <w:rsid w:val="00301E37"/>
    <w:rsid w:val="00307FAA"/>
    <w:rsid w:val="003126E2"/>
    <w:rsid w:val="00313C7D"/>
    <w:rsid w:val="00313FC4"/>
    <w:rsid w:val="00316EF7"/>
    <w:rsid w:val="00317229"/>
    <w:rsid w:val="003179D5"/>
    <w:rsid w:val="00317F8D"/>
    <w:rsid w:val="00321217"/>
    <w:rsid w:val="00323971"/>
    <w:rsid w:val="00330F2F"/>
    <w:rsid w:val="00331305"/>
    <w:rsid w:val="00335FFE"/>
    <w:rsid w:val="00340B70"/>
    <w:rsid w:val="00342225"/>
    <w:rsid w:val="003475EB"/>
    <w:rsid w:val="00350BF2"/>
    <w:rsid w:val="0035110A"/>
    <w:rsid w:val="003516D5"/>
    <w:rsid w:val="003555A3"/>
    <w:rsid w:val="00357250"/>
    <w:rsid w:val="003609FF"/>
    <w:rsid w:val="00362399"/>
    <w:rsid w:val="00362811"/>
    <w:rsid w:val="00362E88"/>
    <w:rsid w:val="00363F67"/>
    <w:rsid w:val="00363FDD"/>
    <w:rsid w:val="00364194"/>
    <w:rsid w:val="00365062"/>
    <w:rsid w:val="00370738"/>
    <w:rsid w:val="0037159B"/>
    <w:rsid w:val="00372E47"/>
    <w:rsid w:val="00373116"/>
    <w:rsid w:val="00373D10"/>
    <w:rsid w:val="00375B82"/>
    <w:rsid w:val="003760D4"/>
    <w:rsid w:val="003776A4"/>
    <w:rsid w:val="00380844"/>
    <w:rsid w:val="00383EBA"/>
    <w:rsid w:val="00385337"/>
    <w:rsid w:val="0038589A"/>
    <w:rsid w:val="00385BB9"/>
    <w:rsid w:val="00387819"/>
    <w:rsid w:val="00391EC7"/>
    <w:rsid w:val="00392F46"/>
    <w:rsid w:val="00396286"/>
    <w:rsid w:val="003A0EB6"/>
    <w:rsid w:val="003A1121"/>
    <w:rsid w:val="003A4C77"/>
    <w:rsid w:val="003A7038"/>
    <w:rsid w:val="003A7DD3"/>
    <w:rsid w:val="003B256B"/>
    <w:rsid w:val="003B44A5"/>
    <w:rsid w:val="003B51F1"/>
    <w:rsid w:val="003C3D94"/>
    <w:rsid w:val="003C4113"/>
    <w:rsid w:val="003C42B0"/>
    <w:rsid w:val="003C4B29"/>
    <w:rsid w:val="003C5381"/>
    <w:rsid w:val="003C615D"/>
    <w:rsid w:val="003C7FF3"/>
    <w:rsid w:val="003D0258"/>
    <w:rsid w:val="003D4AF3"/>
    <w:rsid w:val="003D4D97"/>
    <w:rsid w:val="003D5C75"/>
    <w:rsid w:val="003D748B"/>
    <w:rsid w:val="003E5046"/>
    <w:rsid w:val="003E7AC6"/>
    <w:rsid w:val="003F0B7A"/>
    <w:rsid w:val="003F0FFE"/>
    <w:rsid w:val="003F308C"/>
    <w:rsid w:val="003F34BB"/>
    <w:rsid w:val="003F456C"/>
    <w:rsid w:val="003F5DE0"/>
    <w:rsid w:val="003F69E2"/>
    <w:rsid w:val="004038EC"/>
    <w:rsid w:val="00404212"/>
    <w:rsid w:val="00404EED"/>
    <w:rsid w:val="00406597"/>
    <w:rsid w:val="004103D3"/>
    <w:rsid w:val="00410869"/>
    <w:rsid w:val="004115C5"/>
    <w:rsid w:val="0041457A"/>
    <w:rsid w:val="004149ED"/>
    <w:rsid w:val="00415D99"/>
    <w:rsid w:val="00417D7F"/>
    <w:rsid w:val="00422951"/>
    <w:rsid w:val="00423336"/>
    <w:rsid w:val="004305F9"/>
    <w:rsid w:val="004324EF"/>
    <w:rsid w:val="004329AA"/>
    <w:rsid w:val="00434B06"/>
    <w:rsid w:val="00436B7F"/>
    <w:rsid w:val="00437948"/>
    <w:rsid w:val="0044019D"/>
    <w:rsid w:val="00440304"/>
    <w:rsid w:val="0044145F"/>
    <w:rsid w:val="0044315B"/>
    <w:rsid w:val="004436E7"/>
    <w:rsid w:val="00451A67"/>
    <w:rsid w:val="0045254B"/>
    <w:rsid w:val="00452C40"/>
    <w:rsid w:val="00453224"/>
    <w:rsid w:val="00457918"/>
    <w:rsid w:val="00461BC4"/>
    <w:rsid w:val="004623EF"/>
    <w:rsid w:val="00464356"/>
    <w:rsid w:val="004654F8"/>
    <w:rsid w:val="004716AD"/>
    <w:rsid w:val="004735D3"/>
    <w:rsid w:val="0047677A"/>
    <w:rsid w:val="00477E49"/>
    <w:rsid w:val="004824D1"/>
    <w:rsid w:val="00482864"/>
    <w:rsid w:val="0048364F"/>
    <w:rsid w:val="0048463A"/>
    <w:rsid w:val="00485B57"/>
    <w:rsid w:val="004952AF"/>
    <w:rsid w:val="004963A9"/>
    <w:rsid w:val="004976A9"/>
    <w:rsid w:val="004A0190"/>
    <w:rsid w:val="004A09E4"/>
    <w:rsid w:val="004A1A87"/>
    <w:rsid w:val="004A23BF"/>
    <w:rsid w:val="004A327B"/>
    <w:rsid w:val="004A4113"/>
    <w:rsid w:val="004A67FE"/>
    <w:rsid w:val="004B11F4"/>
    <w:rsid w:val="004B45CB"/>
    <w:rsid w:val="004B49FD"/>
    <w:rsid w:val="004B7DD8"/>
    <w:rsid w:val="004C207C"/>
    <w:rsid w:val="004C4312"/>
    <w:rsid w:val="004C4653"/>
    <w:rsid w:val="004C475F"/>
    <w:rsid w:val="004C6529"/>
    <w:rsid w:val="004C7442"/>
    <w:rsid w:val="004D068B"/>
    <w:rsid w:val="004D1708"/>
    <w:rsid w:val="004D215B"/>
    <w:rsid w:val="004D29D5"/>
    <w:rsid w:val="004E07FF"/>
    <w:rsid w:val="004E3849"/>
    <w:rsid w:val="004E48C7"/>
    <w:rsid w:val="004E4D68"/>
    <w:rsid w:val="004E5138"/>
    <w:rsid w:val="004E7E33"/>
    <w:rsid w:val="004F0481"/>
    <w:rsid w:val="004F0647"/>
    <w:rsid w:val="004F1265"/>
    <w:rsid w:val="004F1FB5"/>
    <w:rsid w:val="004F469E"/>
    <w:rsid w:val="004F5641"/>
    <w:rsid w:val="00504829"/>
    <w:rsid w:val="005064D5"/>
    <w:rsid w:val="00507B9F"/>
    <w:rsid w:val="005103F9"/>
    <w:rsid w:val="00510B7A"/>
    <w:rsid w:val="00510DA0"/>
    <w:rsid w:val="00513F54"/>
    <w:rsid w:val="00515114"/>
    <w:rsid w:val="0051745F"/>
    <w:rsid w:val="00517498"/>
    <w:rsid w:val="00521F76"/>
    <w:rsid w:val="00522EB4"/>
    <w:rsid w:val="00523741"/>
    <w:rsid w:val="00523E5C"/>
    <w:rsid w:val="005241B1"/>
    <w:rsid w:val="00525884"/>
    <w:rsid w:val="00526DDA"/>
    <w:rsid w:val="00530D8B"/>
    <w:rsid w:val="00531B50"/>
    <w:rsid w:val="00532AF0"/>
    <w:rsid w:val="005345C3"/>
    <w:rsid w:val="00537BC6"/>
    <w:rsid w:val="00543484"/>
    <w:rsid w:val="005445E2"/>
    <w:rsid w:val="00544AD7"/>
    <w:rsid w:val="00545071"/>
    <w:rsid w:val="00547A11"/>
    <w:rsid w:val="0055357B"/>
    <w:rsid w:val="00553B74"/>
    <w:rsid w:val="005544B1"/>
    <w:rsid w:val="00554E00"/>
    <w:rsid w:val="00555454"/>
    <w:rsid w:val="00556385"/>
    <w:rsid w:val="00561C37"/>
    <w:rsid w:val="00566312"/>
    <w:rsid w:val="00566D5E"/>
    <w:rsid w:val="00570F2D"/>
    <w:rsid w:val="00575F60"/>
    <w:rsid w:val="00577D2D"/>
    <w:rsid w:val="005809A9"/>
    <w:rsid w:val="005830BA"/>
    <w:rsid w:val="00584294"/>
    <w:rsid w:val="005845C9"/>
    <w:rsid w:val="00584C76"/>
    <w:rsid w:val="00586266"/>
    <w:rsid w:val="00590639"/>
    <w:rsid w:val="00590709"/>
    <w:rsid w:val="00590CCA"/>
    <w:rsid w:val="00591B43"/>
    <w:rsid w:val="00591FE9"/>
    <w:rsid w:val="005941C7"/>
    <w:rsid w:val="005941D3"/>
    <w:rsid w:val="005965F3"/>
    <w:rsid w:val="005974BA"/>
    <w:rsid w:val="00597B3B"/>
    <w:rsid w:val="005A101B"/>
    <w:rsid w:val="005A4D84"/>
    <w:rsid w:val="005B1C7C"/>
    <w:rsid w:val="005B30A9"/>
    <w:rsid w:val="005B4B66"/>
    <w:rsid w:val="005B4E79"/>
    <w:rsid w:val="005B7691"/>
    <w:rsid w:val="005B76FB"/>
    <w:rsid w:val="005C200E"/>
    <w:rsid w:val="005C2DA6"/>
    <w:rsid w:val="005C50CA"/>
    <w:rsid w:val="005D47DE"/>
    <w:rsid w:val="005E0851"/>
    <w:rsid w:val="005E5DAE"/>
    <w:rsid w:val="005E6CA4"/>
    <w:rsid w:val="005F5DD9"/>
    <w:rsid w:val="006006EA"/>
    <w:rsid w:val="00602E8E"/>
    <w:rsid w:val="00603AFB"/>
    <w:rsid w:val="0060557F"/>
    <w:rsid w:val="00616A6E"/>
    <w:rsid w:val="00621E4F"/>
    <w:rsid w:val="00624084"/>
    <w:rsid w:val="00626BE3"/>
    <w:rsid w:val="00626E78"/>
    <w:rsid w:val="006270EA"/>
    <w:rsid w:val="00627957"/>
    <w:rsid w:val="00627AF8"/>
    <w:rsid w:val="006308E2"/>
    <w:rsid w:val="00631772"/>
    <w:rsid w:val="00633508"/>
    <w:rsid w:val="00633A76"/>
    <w:rsid w:val="00636305"/>
    <w:rsid w:val="00642D76"/>
    <w:rsid w:val="006450E0"/>
    <w:rsid w:val="00645FDE"/>
    <w:rsid w:val="00646971"/>
    <w:rsid w:val="00647863"/>
    <w:rsid w:val="00650AAC"/>
    <w:rsid w:val="006529B8"/>
    <w:rsid w:val="00655212"/>
    <w:rsid w:val="0065743E"/>
    <w:rsid w:val="00657964"/>
    <w:rsid w:val="006608F4"/>
    <w:rsid w:val="0066176A"/>
    <w:rsid w:val="00661FE6"/>
    <w:rsid w:val="006620AA"/>
    <w:rsid w:val="006621F1"/>
    <w:rsid w:val="00662949"/>
    <w:rsid w:val="0066518F"/>
    <w:rsid w:val="00667DE0"/>
    <w:rsid w:val="006759C4"/>
    <w:rsid w:val="00676549"/>
    <w:rsid w:val="00676568"/>
    <w:rsid w:val="00677515"/>
    <w:rsid w:val="006829DE"/>
    <w:rsid w:val="00683D6D"/>
    <w:rsid w:val="00683E46"/>
    <w:rsid w:val="006877C7"/>
    <w:rsid w:val="00691F3A"/>
    <w:rsid w:val="00692697"/>
    <w:rsid w:val="00695407"/>
    <w:rsid w:val="00697412"/>
    <w:rsid w:val="00697FA6"/>
    <w:rsid w:val="006A4FA3"/>
    <w:rsid w:val="006A7D89"/>
    <w:rsid w:val="006A7DF8"/>
    <w:rsid w:val="006B18BA"/>
    <w:rsid w:val="006B49B1"/>
    <w:rsid w:val="006B5357"/>
    <w:rsid w:val="006B5C24"/>
    <w:rsid w:val="006C0061"/>
    <w:rsid w:val="006C1A26"/>
    <w:rsid w:val="006C3FA6"/>
    <w:rsid w:val="006C4189"/>
    <w:rsid w:val="006C4DDF"/>
    <w:rsid w:val="006D0F60"/>
    <w:rsid w:val="006D4588"/>
    <w:rsid w:val="006D5795"/>
    <w:rsid w:val="006D6246"/>
    <w:rsid w:val="006D7845"/>
    <w:rsid w:val="006D7B45"/>
    <w:rsid w:val="006E568A"/>
    <w:rsid w:val="006E5E51"/>
    <w:rsid w:val="006E678F"/>
    <w:rsid w:val="006F001F"/>
    <w:rsid w:val="006F09E9"/>
    <w:rsid w:val="006F1A27"/>
    <w:rsid w:val="006F4423"/>
    <w:rsid w:val="006F5020"/>
    <w:rsid w:val="006F72FA"/>
    <w:rsid w:val="007009DB"/>
    <w:rsid w:val="00702F82"/>
    <w:rsid w:val="00703276"/>
    <w:rsid w:val="00703475"/>
    <w:rsid w:val="00705916"/>
    <w:rsid w:val="00712126"/>
    <w:rsid w:val="00712C28"/>
    <w:rsid w:val="0071300E"/>
    <w:rsid w:val="0071332A"/>
    <w:rsid w:val="007134B2"/>
    <w:rsid w:val="00715E18"/>
    <w:rsid w:val="00720B3D"/>
    <w:rsid w:val="00721D2B"/>
    <w:rsid w:val="007226F8"/>
    <w:rsid w:val="0072715C"/>
    <w:rsid w:val="007274BF"/>
    <w:rsid w:val="0073173A"/>
    <w:rsid w:val="00732D7C"/>
    <w:rsid w:val="00733638"/>
    <w:rsid w:val="0073716A"/>
    <w:rsid w:val="007419DC"/>
    <w:rsid w:val="007428EA"/>
    <w:rsid w:val="00743A52"/>
    <w:rsid w:val="0074462D"/>
    <w:rsid w:val="0074486E"/>
    <w:rsid w:val="00745589"/>
    <w:rsid w:val="00746A01"/>
    <w:rsid w:val="00751425"/>
    <w:rsid w:val="00754BA7"/>
    <w:rsid w:val="00755E5C"/>
    <w:rsid w:val="0075697E"/>
    <w:rsid w:val="00757888"/>
    <w:rsid w:val="00757D19"/>
    <w:rsid w:val="007615B6"/>
    <w:rsid w:val="0076330B"/>
    <w:rsid w:val="007633E6"/>
    <w:rsid w:val="007640E6"/>
    <w:rsid w:val="007649EC"/>
    <w:rsid w:val="00764E2B"/>
    <w:rsid w:val="00765909"/>
    <w:rsid w:val="0076691F"/>
    <w:rsid w:val="0076697D"/>
    <w:rsid w:val="007701D0"/>
    <w:rsid w:val="007717A6"/>
    <w:rsid w:val="0077431E"/>
    <w:rsid w:val="007809A1"/>
    <w:rsid w:val="00780A5F"/>
    <w:rsid w:val="00780FF0"/>
    <w:rsid w:val="00781716"/>
    <w:rsid w:val="0078415D"/>
    <w:rsid w:val="00785CF4"/>
    <w:rsid w:val="007865EA"/>
    <w:rsid w:val="0078709D"/>
    <w:rsid w:val="00787DE4"/>
    <w:rsid w:val="00795356"/>
    <w:rsid w:val="007A0890"/>
    <w:rsid w:val="007A624A"/>
    <w:rsid w:val="007B3C08"/>
    <w:rsid w:val="007B6113"/>
    <w:rsid w:val="007B6C76"/>
    <w:rsid w:val="007B7125"/>
    <w:rsid w:val="007C0FBD"/>
    <w:rsid w:val="007C15B4"/>
    <w:rsid w:val="007C2A4E"/>
    <w:rsid w:val="007C3F3F"/>
    <w:rsid w:val="007C76C7"/>
    <w:rsid w:val="007D1A12"/>
    <w:rsid w:val="007D3F5F"/>
    <w:rsid w:val="007D5B1E"/>
    <w:rsid w:val="007D5E8B"/>
    <w:rsid w:val="007D70B1"/>
    <w:rsid w:val="007D7194"/>
    <w:rsid w:val="007D7FDA"/>
    <w:rsid w:val="007E1834"/>
    <w:rsid w:val="007E7179"/>
    <w:rsid w:val="007E7902"/>
    <w:rsid w:val="007F0336"/>
    <w:rsid w:val="007F5F59"/>
    <w:rsid w:val="007F6529"/>
    <w:rsid w:val="008002AE"/>
    <w:rsid w:val="00801007"/>
    <w:rsid w:val="00801913"/>
    <w:rsid w:val="00801EE0"/>
    <w:rsid w:val="0080386F"/>
    <w:rsid w:val="00804259"/>
    <w:rsid w:val="008050AC"/>
    <w:rsid w:val="00807A3D"/>
    <w:rsid w:val="00810762"/>
    <w:rsid w:val="008115BD"/>
    <w:rsid w:val="00816AC7"/>
    <w:rsid w:val="0082173A"/>
    <w:rsid w:val="00823A18"/>
    <w:rsid w:val="00830773"/>
    <w:rsid w:val="00833062"/>
    <w:rsid w:val="00835F1B"/>
    <w:rsid w:val="00837C85"/>
    <w:rsid w:val="00843C9A"/>
    <w:rsid w:val="00846D5C"/>
    <w:rsid w:val="00847F3E"/>
    <w:rsid w:val="0085075D"/>
    <w:rsid w:val="0085133D"/>
    <w:rsid w:val="0085156F"/>
    <w:rsid w:val="008534F3"/>
    <w:rsid w:val="00854ADD"/>
    <w:rsid w:val="00854FD7"/>
    <w:rsid w:val="00862026"/>
    <w:rsid w:val="00863016"/>
    <w:rsid w:val="008643C4"/>
    <w:rsid w:val="0086462F"/>
    <w:rsid w:val="00866040"/>
    <w:rsid w:val="00866A61"/>
    <w:rsid w:val="008675CB"/>
    <w:rsid w:val="00874FE6"/>
    <w:rsid w:val="00875EEE"/>
    <w:rsid w:val="0088042A"/>
    <w:rsid w:val="00880C89"/>
    <w:rsid w:val="00881076"/>
    <w:rsid w:val="00881A51"/>
    <w:rsid w:val="00881D8E"/>
    <w:rsid w:val="008834AF"/>
    <w:rsid w:val="00884ED4"/>
    <w:rsid w:val="00885B67"/>
    <w:rsid w:val="00886314"/>
    <w:rsid w:val="00886A2A"/>
    <w:rsid w:val="0089014E"/>
    <w:rsid w:val="008901DF"/>
    <w:rsid w:val="00892681"/>
    <w:rsid w:val="00893E99"/>
    <w:rsid w:val="008941F2"/>
    <w:rsid w:val="00895217"/>
    <w:rsid w:val="00896A47"/>
    <w:rsid w:val="008970DA"/>
    <w:rsid w:val="008A0A1A"/>
    <w:rsid w:val="008A26AB"/>
    <w:rsid w:val="008A290C"/>
    <w:rsid w:val="008A40B9"/>
    <w:rsid w:val="008A6571"/>
    <w:rsid w:val="008A706D"/>
    <w:rsid w:val="008B0F28"/>
    <w:rsid w:val="008B1C42"/>
    <w:rsid w:val="008B235B"/>
    <w:rsid w:val="008B2BB9"/>
    <w:rsid w:val="008B3BB4"/>
    <w:rsid w:val="008B6419"/>
    <w:rsid w:val="008B77E5"/>
    <w:rsid w:val="008C17B2"/>
    <w:rsid w:val="008C355D"/>
    <w:rsid w:val="008C5B73"/>
    <w:rsid w:val="008C6DBF"/>
    <w:rsid w:val="008C76CD"/>
    <w:rsid w:val="008D0F84"/>
    <w:rsid w:val="008D1E72"/>
    <w:rsid w:val="008D489D"/>
    <w:rsid w:val="008E0D86"/>
    <w:rsid w:val="008E2077"/>
    <w:rsid w:val="008E26C7"/>
    <w:rsid w:val="008E38A8"/>
    <w:rsid w:val="008E3E2F"/>
    <w:rsid w:val="008E609D"/>
    <w:rsid w:val="008E71D2"/>
    <w:rsid w:val="008E76FA"/>
    <w:rsid w:val="008F0266"/>
    <w:rsid w:val="008F054D"/>
    <w:rsid w:val="008F0922"/>
    <w:rsid w:val="008F1E39"/>
    <w:rsid w:val="008F3B01"/>
    <w:rsid w:val="008F52A0"/>
    <w:rsid w:val="008F5A38"/>
    <w:rsid w:val="008F7059"/>
    <w:rsid w:val="008F79B4"/>
    <w:rsid w:val="008F7EEC"/>
    <w:rsid w:val="00900019"/>
    <w:rsid w:val="0090373D"/>
    <w:rsid w:val="00906EDC"/>
    <w:rsid w:val="00907015"/>
    <w:rsid w:val="00907033"/>
    <w:rsid w:val="00914210"/>
    <w:rsid w:val="00914732"/>
    <w:rsid w:val="009177EB"/>
    <w:rsid w:val="0092048C"/>
    <w:rsid w:val="009225EA"/>
    <w:rsid w:val="00924D24"/>
    <w:rsid w:val="009276E8"/>
    <w:rsid w:val="009308D2"/>
    <w:rsid w:val="00931C5F"/>
    <w:rsid w:val="0093658F"/>
    <w:rsid w:val="009379CB"/>
    <w:rsid w:val="009409DC"/>
    <w:rsid w:val="009410E2"/>
    <w:rsid w:val="00941947"/>
    <w:rsid w:val="00942C10"/>
    <w:rsid w:val="009454F3"/>
    <w:rsid w:val="00945B7D"/>
    <w:rsid w:val="009467F3"/>
    <w:rsid w:val="00950D4F"/>
    <w:rsid w:val="00951C06"/>
    <w:rsid w:val="00956C78"/>
    <w:rsid w:val="00957AD8"/>
    <w:rsid w:val="00957F1E"/>
    <w:rsid w:val="0096001D"/>
    <w:rsid w:val="00960409"/>
    <w:rsid w:val="00961231"/>
    <w:rsid w:val="00963328"/>
    <w:rsid w:val="00965338"/>
    <w:rsid w:val="0096608B"/>
    <w:rsid w:val="009672E8"/>
    <w:rsid w:val="00976313"/>
    <w:rsid w:val="009763CD"/>
    <w:rsid w:val="009772B2"/>
    <w:rsid w:val="00980F13"/>
    <w:rsid w:val="009828C8"/>
    <w:rsid w:val="009831C3"/>
    <w:rsid w:val="00983615"/>
    <w:rsid w:val="00983A06"/>
    <w:rsid w:val="009853D5"/>
    <w:rsid w:val="00987AF4"/>
    <w:rsid w:val="00990DD6"/>
    <w:rsid w:val="009910C6"/>
    <w:rsid w:val="009916DF"/>
    <w:rsid w:val="00992387"/>
    <w:rsid w:val="00992621"/>
    <w:rsid w:val="009946CC"/>
    <w:rsid w:val="00997033"/>
    <w:rsid w:val="009A11C5"/>
    <w:rsid w:val="009A1A9D"/>
    <w:rsid w:val="009A2F9C"/>
    <w:rsid w:val="009A585A"/>
    <w:rsid w:val="009A7565"/>
    <w:rsid w:val="009B3515"/>
    <w:rsid w:val="009B498E"/>
    <w:rsid w:val="009B4F01"/>
    <w:rsid w:val="009B68A7"/>
    <w:rsid w:val="009B6B7A"/>
    <w:rsid w:val="009C0064"/>
    <w:rsid w:val="009C57F7"/>
    <w:rsid w:val="009D54A7"/>
    <w:rsid w:val="009D5D05"/>
    <w:rsid w:val="009D7926"/>
    <w:rsid w:val="009E005A"/>
    <w:rsid w:val="009E398A"/>
    <w:rsid w:val="009E66D0"/>
    <w:rsid w:val="009E74B7"/>
    <w:rsid w:val="009F366C"/>
    <w:rsid w:val="009F4D0F"/>
    <w:rsid w:val="009F5A53"/>
    <w:rsid w:val="00A02A3A"/>
    <w:rsid w:val="00A04098"/>
    <w:rsid w:val="00A05645"/>
    <w:rsid w:val="00A05AC3"/>
    <w:rsid w:val="00A05E0E"/>
    <w:rsid w:val="00A07964"/>
    <w:rsid w:val="00A07B03"/>
    <w:rsid w:val="00A07D45"/>
    <w:rsid w:val="00A07FFD"/>
    <w:rsid w:val="00A101B5"/>
    <w:rsid w:val="00A11C1F"/>
    <w:rsid w:val="00A12881"/>
    <w:rsid w:val="00A12C74"/>
    <w:rsid w:val="00A1338D"/>
    <w:rsid w:val="00A21754"/>
    <w:rsid w:val="00A21979"/>
    <w:rsid w:val="00A21F7D"/>
    <w:rsid w:val="00A2336C"/>
    <w:rsid w:val="00A24A39"/>
    <w:rsid w:val="00A25542"/>
    <w:rsid w:val="00A26019"/>
    <w:rsid w:val="00A26C18"/>
    <w:rsid w:val="00A338A2"/>
    <w:rsid w:val="00A36E72"/>
    <w:rsid w:val="00A407B0"/>
    <w:rsid w:val="00A407C0"/>
    <w:rsid w:val="00A44130"/>
    <w:rsid w:val="00A5029E"/>
    <w:rsid w:val="00A51318"/>
    <w:rsid w:val="00A519FD"/>
    <w:rsid w:val="00A51B39"/>
    <w:rsid w:val="00A53058"/>
    <w:rsid w:val="00A55C6A"/>
    <w:rsid w:val="00A55F97"/>
    <w:rsid w:val="00A5614B"/>
    <w:rsid w:val="00A56BAD"/>
    <w:rsid w:val="00A57EE7"/>
    <w:rsid w:val="00A62CBF"/>
    <w:rsid w:val="00A62E9C"/>
    <w:rsid w:val="00A63E3F"/>
    <w:rsid w:val="00A6525B"/>
    <w:rsid w:val="00A710BF"/>
    <w:rsid w:val="00A71D2F"/>
    <w:rsid w:val="00A7308F"/>
    <w:rsid w:val="00A73C51"/>
    <w:rsid w:val="00A741AF"/>
    <w:rsid w:val="00A818B4"/>
    <w:rsid w:val="00A8671C"/>
    <w:rsid w:val="00A869FE"/>
    <w:rsid w:val="00A87316"/>
    <w:rsid w:val="00A87743"/>
    <w:rsid w:val="00A93FCD"/>
    <w:rsid w:val="00A9407F"/>
    <w:rsid w:val="00A942DA"/>
    <w:rsid w:val="00A979B3"/>
    <w:rsid w:val="00A97C10"/>
    <w:rsid w:val="00AA02CD"/>
    <w:rsid w:val="00AA15AE"/>
    <w:rsid w:val="00AA1B10"/>
    <w:rsid w:val="00AA3693"/>
    <w:rsid w:val="00AA3B71"/>
    <w:rsid w:val="00AA5515"/>
    <w:rsid w:val="00AB050A"/>
    <w:rsid w:val="00AB5D09"/>
    <w:rsid w:val="00AC2ABC"/>
    <w:rsid w:val="00AC3650"/>
    <w:rsid w:val="00AC4CCE"/>
    <w:rsid w:val="00AC5AE6"/>
    <w:rsid w:val="00AC6A9F"/>
    <w:rsid w:val="00AC76D6"/>
    <w:rsid w:val="00AC778E"/>
    <w:rsid w:val="00AC7DEA"/>
    <w:rsid w:val="00AD0E44"/>
    <w:rsid w:val="00AD50B9"/>
    <w:rsid w:val="00AD5EAF"/>
    <w:rsid w:val="00AE0902"/>
    <w:rsid w:val="00AE0D88"/>
    <w:rsid w:val="00AE3652"/>
    <w:rsid w:val="00AE460B"/>
    <w:rsid w:val="00AE47F0"/>
    <w:rsid w:val="00AE54C4"/>
    <w:rsid w:val="00AF0400"/>
    <w:rsid w:val="00AF11FC"/>
    <w:rsid w:val="00AF138B"/>
    <w:rsid w:val="00AF1E10"/>
    <w:rsid w:val="00AF4771"/>
    <w:rsid w:val="00B00F9A"/>
    <w:rsid w:val="00B02535"/>
    <w:rsid w:val="00B04FB8"/>
    <w:rsid w:val="00B07163"/>
    <w:rsid w:val="00B10228"/>
    <w:rsid w:val="00B102AA"/>
    <w:rsid w:val="00B10D2C"/>
    <w:rsid w:val="00B12B8E"/>
    <w:rsid w:val="00B1364A"/>
    <w:rsid w:val="00B20DBA"/>
    <w:rsid w:val="00B221B8"/>
    <w:rsid w:val="00B226AA"/>
    <w:rsid w:val="00B24D55"/>
    <w:rsid w:val="00B24F47"/>
    <w:rsid w:val="00B24FE5"/>
    <w:rsid w:val="00B26796"/>
    <w:rsid w:val="00B321E7"/>
    <w:rsid w:val="00B36467"/>
    <w:rsid w:val="00B409A9"/>
    <w:rsid w:val="00B453CC"/>
    <w:rsid w:val="00B462EC"/>
    <w:rsid w:val="00B474FA"/>
    <w:rsid w:val="00B50B9F"/>
    <w:rsid w:val="00B50F6F"/>
    <w:rsid w:val="00B517AD"/>
    <w:rsid w:val="00B528A8"/>
    <w:rsid w:val="00B61F1E"/>
    <w:rsid w:val="00B6550E"/>
    <w:rsid w:val="00B65BEA"/>
    <w:rsid w:val="00B66425"/>
    <w:rsid w:val="00B665D3"/>
    <w:rsid w:val="00B71B5C"/>
    <w:rsid w:val="00B72ED5"/>
    <w:rsid w:val="00B72F1E"/>
    <w:rsid w:val="00B7379D"/>
    <w:rsid w:val="00B73CF5"/>
    <w:rsid w:val="00B74626"/>
    <w:rsid w:val="00B75807"/>
    <w:rsid w:val="00B75AD3"/>
    <w:rsid w:val="00B80032"/>
    <w:rsid w:val="00B81CFF"/>
    <w:rsid w:val="00B822F1"/>
    <w:rsid w:val="00B86B55"/>
    <w:rsid w:val="00B8752B"/>
    <w:rsid w:val="00BA2C1E"/>
    <w:rsid w:val="00BA3FF8"/>
    <w:rsid w:val="00BA4A3A"/>
    <w:rsid w:val="00BA5821"/>
    <w:rsid w:val="00BA5AA1"/>
    <w:rsid w:val="00BA5BEC"/>
    <w:rsid w:val="00BA78FC"/>
    <w:rsid w:val="00BA7BEE"/>
    <w:rsid w:val="00BB0393"/>
    <w:rsid w:val="00BB192E"/>
    <w:rsid w:val="00BB2E92"/>
    <w:rsid w:val="00BB681F"/>
    <w:rsid w:val="00BB6A4A"/>
    <w:rsid w:val="00BC436B"/>
    <w:rsid w:val="00BD03F0"/>
    <w:rsid w:val="00BD167C"/>
    <w:rsid w:val="00BD22D9"/>
    <w:rsid w:val="00BD30CA"/>
    <w:rsid w:val="00BD3943"/>
    <w:rsid w:val="00BD51CC"/>
    <w:rsid w:val="00BD6B52"/>
    <w:rsid w:val="00BD703E"/>
    <w:rsid w:val="00BE02E2"/>
    <w:rsid w:val="00BE140F"/>
    <w:rsid w:val="00BE2339"/>
    <w:rsid w:val="00BE336E"/>
    <w:rsid w:val="00BE60F1"/>
    <w:rsid w:val="00BE6DB9"/>
    <w:rsid w:val="00BF2D6E"/>
    <w:rsid w:val="00BF34AB"/>
    <w:rsid w:val="00BF3D94"/>
    <w:rsid w:val="00BF4297"/>
    <w:rsid w:val="00BF5270"/>
    <w:rsid w:val="00BF54C9"/>
    <w:rsid w:val="00BF616E"/>
    <w:rsid w:val="00BF769E"/>
    <w:rsid w:val="00BF776B"/>
    <w:rsid w:val="00BF7F6B"/>
    <w:rsid w:val="00BF7FA7"/>
    <w:rsid w:val="00C01579"/>
    <w:rsid w:val="00C038A2"/>
    <w:rsid w:val="00C10637"/>
    <w:rsid w:val="00C11264"/>
    <w:rsid w:val="00C1304E"/>
    <w:rsid w:val="00C136B9"/>
    <w:rsid w:val="00C14F5D"/>
    <w:rsid w:val="00C20AFD"/>
    <w:rsid w:val="00C23B31"/>
    <w:rsid w:val="00C25047"/>
    <w:rsid w:val="00C276EB"/>
    <w:rsid w:val="00C30363"/>
    <w:rsid w:val="00C30EC9"/>
    <w:rsid w:val="00C32F09"/>
    <w:rsid w:val="00C34700"/>
    <w:rsid w:val="00C34962"/>
    <w:rsid w:val="00C3509C"/>
    <w:rsid w:val="00C37DB2"/>
    <w:rsid w:val="00C40232"/>
    <w:rsid w:val="00C461A9"/>
    <w:rsid w:val="00C46682"/>
    <w:rsid w:val="00C47282"/>
    <w:rsid w:val="00C5064C"/>
    <w:rsid w:val="00C527E6"/>
    <w:rsid w:val="00C5446D"/>
    <w:rsid w:val="00C546B9"/>
    <w:rsid w:val="00C54723"/>
    <w:rsid w:val="00C57979"/>
    <w:rsid w:val="00C65FB8"/>
    <w:rsid w:val="00C71F13"/>
    <w:rsid w:val="00C71FE8"/>
    <w:rsid w:val="00C721E6"/>
    <w:rsid w:val="00C723DC"/>
    <w:rsid w:val="00C73758"/>
    <w:rsid w:val="00C75A11"/>
    <w:rsid w:val="00C775BF"/>
    <w:rsid w:val="00C805B9"/>
    <w:rsid w:val="00C822D8"/>
    <w:rsid w:val="00C8231D"/>
    <w:rsid w:val="00C8315F"/>
    <w:rsid w:val="00C86A55"/>
    <w:rsid w:val="00C873BA"/>
    <w:rsid w:val="00C87D07"/>
    <w:rsid w:val="00C90111"/>
    <w:rsid w:val="00C9193E"/>
    <w:rsid w:val="00C9248E"/>
    <w:rsid w:val="00C933E0"/>
    <w:rsid w:val="00C96CB9"/>
    <w:rsid w:val="00CA3EFB"/>
    <w:rsid w:val="00CA42FC"/>
    <w:rsid w:val="00CA58FA"/>
    <w:rsid w:val="00CA6CD4"/>
    <w:rsid w:val="00CB002D"/>
    <w:rsid w:val="00CB10A1"/>
    <w:rsid w:val="00CB111D"/>
    <w:rsid w:val="00CB2044"/>
    <w:rsid w:val="00CB3568"/>
    <w:rsid w:val="00CB3661"/>
    <w:rsid w:val="00CB4CFE"/>
    <w:rsid w:val="00CB5794"/>
    <w:rsid w:val="00CB69EC"/>
    <w:rsid w:val="00CB6B6F"/>
    <w:rsid w:val="00CB6E51"/>
    <w:rsid w:val="00CB73F3"/>
    <w:rsid w:val="00CB7512"/>
    <w:rsid w:val="00CC229B"/>
    <w:rsid w:val="00CC2676"/>
    <w:rsid w:val="00CC538B"/>
    <w:rsid w:val="00CC553C"/>
    <w:rsid w:val="00CC56FB"/>
    <w:rsid w:val="00CC5D62"/>
    <w:rsid w:val="00CC708D"/>
    <w:rsid w:val="00CD124F"/>
    <w:rsid w:val="00CD6F25"/>
    <w:rsid w:val="00CD7444"/>
    <w:rsid w:val="00CE0593"/>
    <w:rsid w:val="00CE12AE"/>
    <w:rsid w:val="00CE2425"/>
    <w:rsid w:val="00CE2A24"/>
    <w:rsid w:val="00CE4A90"/>
    <w:rsid w:val="00CE616D"/>
    <w:rsid w:val="00CE629D"/>
    <w:rsid w:val="00CE6EA4"/>
    <w:rsid w:val="00CF2807"/>
    <w:rsid w:val="00CF2A5D"/>
    <w:rsid w:val="00CF60E9"/>
    <w:rsid w:val="00CF79C3"/>
    <w:rsid w:val="00D018F5"/>
    <w:rsid w:val="00D06843"/>
    <w:rsid w:val="00D06AF5"/>
    <w:rsid w:val="00D06EC2"/>
    <w:rsid w:val="00D07E22"/>
    <w:rsid w:val="00D1005B"/>
    <w:rsid w:val="00D107D2"/>
    <w:rsid w:val="00D10E5B"/>
    <w:rsid w:val="00D122F9"/>
    <w:rsid w:val="00D13351"/>
    <w:rsid w:val="00D210A7"/>
    <w:rsid w:val="00D22A38"/>
    <w:rsid w:val="00D23A00"/>
    <w:rsid w:val="00D2611F"/>
    <w:rsid w:val="00D32A34"/>
    <w:rsid w:val="00D32C01"/>
    <w:rsid w:val="00D32D15"/>
    <w:rsid w:val="00D33F8F"/>
    <w:rsid w:val="00D36873"/>
    <w:rsid w:val="00D42352"/>
    <w:rsid w:val="00D42CCA"/>
    <w:rsid w:val="00D453CF"/>
    <w:rsid w:val="00D465A7"/>
    <w:rsid w:val="00D50DCB"/>
    <w:rsid w:val="00D5606B"/>
    <w:rsid w:val="00D57C74"/>
    <w:rsid w:val="00D60F5E"/>
    <w:rsid w:val="00D6184B"/>
    <w:rsid w:val="00D61D97"/>
    <w:rsid w:val="00D637F0"/>
    <w:rsid w:val="00D662CA"/>
    <w:rsid w:val="00D6792E"/>
    <w:rsid w:val="00D679BA"/>
    <w:rsid w:val="00D67E72"/>
    <w:rsid w:val="00D70EFB"/>
    <w:rsid w:val="00D71BAF"/>
    <w:rsid w:val="00D71E3B"/>
    <w:rsid w:val="00D71E42"/>
    <w:rsid w:val="00D7315F"/>
    <w:rsid w:val="00D73556"/>
    <w:rsid w:val="00D76EC5"/>
    <w:rsid w:val="00D80853"/>
    <w:rsid w:val="00D816E6"/>
    <w:rsid w:val="00D8280A"/>
    <w:rsid w:val="00D8523E"/>
    <w:rsid w:val="00D86A35"/>
    <w:rsid w:val="00D86D1F"/>
    <w:rsid w:val="00D91DBC"/>
    <w:rsid w:val="00D942B5"/>
    <w:rsid w:val="00D94A6D"/>
    <w:rsid w:val="00D9718C"/>
    <w:rsid w:val="00DA0245"/>
    <w:rsid w:val="00DA22C8"/>
    <w:rsid w:val="00DA344F"/>
    <w:rsid w:val="00DA3B49"/>
    <w:rsid w:val="00DA3E09"/>
    <w:rsid w:val="00DA4D86"/>
    <w:rsid w:val="00DA4EA9"/>
    <w:rsid w:val="00DA68F2"/>
    <w:rsid w:val="00DB26AC"/>
    <w:rsid w:val="00DB4C94"/>
    <w:rsid w:val="00DC0B5D"/>
    <w:rsid w:val="00DC207C"/>
    <w:rsid w:val="00DC4D71"/>
    <w:rsid w:val="00DD0791"/>
    <w:rsid w:val="00DD0F3A"/>
    <w:rsid w:val="00DD108F"/>
    <w:rsid w:val="00DD2665"/>
    <w:rsid w:val="00DD4D12"/>
    <w:rsid w:val="00DD4D2D"/>
    <w:rsid w:val="00DD5A8D"/>
    <w:rsid w:val="00DD7942"/>
    <w:rsid w:val="00DE40CE"/>
    <w:rsid w:val="00DE74B9"/>
    <w:rsid w:val="00DE75F2"/>
    <w:rsid w:val="00DF0DB1"/>
    <w:rsid w:val="00DF1F5A"/>
    <w:rsid w:val="00DF2F32"/>
    <w:rsid w:val="00DF3B8C"/>
    <w:rsid w:val="00DF455D"/>
    <w:rsid w:val="00DF4C39"/>
    <w:rsid w:val="00DF5931"/>
    <w:rsid w:val="00DF6CF9"/>
    <w:rsid w:val="00E04DDA"/>
    <w:rsid w:val="00E104F1"/>
    <w:rsid w:val="00E1107F"/>
    <w:rsid w:val="00E11D9B"/>
    <w:rsid w:val="00E12E9B"/>
    <w:rsid w:val="00E13629"/>
    <w:rsid w:val="00E17986"/>
    <w:rsid w:val="00E20256"/>
    <w:rsid w:val="00E2213B"/>
    <w:rsid w:val="00E22EE4"/>
    <w:rsid w:val="00E230FD"/>
    <w:rsid w:val="00E23371"/>
    <w:rsid w:val="00E24ECA"/>
    <w:rsid w:val="00E30546"/>
    <w:rsid w:val="00E33199"/>
    <w:rsid w:val="00E337C0"/>
    <w:rsid w:val="00E34D16"/>
    <w:rsid w:val="00E35FD5"/>
    <w:rsid w:val="00E35FE5"/>
    <w:rsid w:val="00E36597"/>
    <w:rsid w:val="00E36FFC"/>
    <w:rsid w:val="00E435B0"/>
    <w:rsid w:val="00E45BA7"/>
    <w:rsid w:val="00E45DDA"/>
    <w:rsid w:val="00E45EF3"/>
    <w:rsid w:val="00E4605B"/>
    <w:rsid w:val="00E46E05"/>
    <w:rsid w:val="00E52186"/>
    <w:rsid w:val="00E528FF"/>
    <w:rsid w:val="00E54AA5"/>
    <w:rsid w:val="00E55B1D"/>
    <w:rsid w:val="00E565C5"/>
    <w:rsid w:val="00E568D9"/>
    <w:rsid w:val="00E61365"/>
    <w:rsid w:val="00E72237"/>
    <w:rsid w:val="00E72282"/>
    <w:rsid w:val="00E77505"/>
    <w:rsid w:val="00E80664"/>
    <w:rsid w:val="00E80FE6"/>
    <w:rsid w:val="00E81CA2"/>
    <w:rsid w:val="00E8271E"/>
    <w:rsid w:val="00E83E9B"/>
    <w:rsid w:val="00E85B30"/>
    <w:rsid w:val="00E85CE6"/>
    <w:rsid w:val="00E862B7"/>
    <w:rsid w:val="00E874E4"/>
    <w:rsid w:val="00E90217"/>
    <w:rsid w:val="00E90782"/>
    <w:rsid w:val="00E93187"/>
    <w:rsid w:val="00E964DD"/>
    <w:rsid w:val="00EA148F"/>
    <w:rsid w:val="00EA310B"/>
    <w:rsid w:val="00EA4729"/>
    <w:rsid w:val="00EA5C3D"/>
    <w:rsid w:val="00EA5E3D"/>
    <w:rsid w:val="00EB045A"/>
    <w:rsid w:val="00EB1B25"/>
    <w:rsid w:val="00EB20BC"/>
    <w:rsid w:val="00EB2BC4"/>
    <w:rsid w:val="00EB547C"/>
    <w:rsid w:val="00EB56E1"/>
    <w:rsid w:val="00EB5841"/>
    <w:rsid w:val="00EC2784"/>
    <w:rsid w:val="00EC3877"/>
    <w:rsid w:val="00EC3ABE"/>
    <w:rsid w:val="00EC5796"/>
    <w:rsid w:val="00EC5C9B"/>
    <w:rsid w:val="00EC72A3"/>
    <w:rsid w:val="00ED1194"/>
    <w:rsid w:val="00ED11D3"/>
    <w:rsid w:val="00ED2BC4"/>
    <w:rsid w:val="00ED4058"/>
    <w:rsid w:val="00ED42CF"/>
    <w:rsid w:val="00ED4794"/>
    <w:rsid w:val="00ED6567"/>
    <w:rsid w:val="00ED6599"/>
    <w:rsid w:val="00ED67E0"/>
    <w:rsid w:val="00EE24A7"/>
    <w:rsid w:val="00EF3B66"/>
    <w:rsid w:val="00EF45E0"/>
    <w:rsid w:val="00EF52A5"/>
    <w:rsid w:val="00EF69EB"/>
    <w:rsid w:val="00EF7169"/>
    <w:rsid w:val="00F023E0"/>
    <w:rsid w:val="00F055C9"/>
    <w:rsid w:val="00F059DC"/>
    <w:rsid w:val="00F0600C"/>
    <w:rsid w:val="00F061CF"/>
    <w:rsid w:val="00F06592"/>
    <w:rsid w:val="00F1156C"/>
    <w:rsid w:val="00F12533"/>
    <w:rsid w:val="00F138A7"/>
    <w:rsid w:val="00F16807"/>
    <w:rsid w:val="00F17886"/>
    <w:rsid w:val="00F23590"/>
    <w:rsid w:val="00F24631"/>
    <w:rsid w:val="00F25BDD"/>
    <w:rsid w:val="00F268CC"/>
    <w:rsid w:val="00F2787E"/>
    <w:rsid w:val="00F30E71"/>
    <w:rsid w:val="00F31A29"/>
    <w:rsid w:val="00F33161"/>
    <w:rsid w:val="00F35A81"/>
    <w:rsid w:val="00F40BEA"/>
    <w:rsid w:val="00F41F84"/>
    <w:rsid w:val="00F4231B"/>
    <w:rsid w:val="00F43077"/>
    <w:rsid w:val="00F431E2"/>
    <w:rsid w:val="00F51267"/>
    <w:rsid w:val="00F538AC"/>
    <w:rsid w:val="00F54881"/>
    <w:rsid w:val="00F5667D"/>
    <w:rsid w:val="00F6052A"/>
    <w:rsid w:val="00F60998"/>
    <w:rsid w:val="00F641B3"/>
    <w:rsid w:val="00F65F9F"/>
    <w:rsid w:val="00F66416"/>
    <w:rsid w:val="00F67100"/>
    <w:rsid w:val="00F67BE6"/>
    <w:rsid w:val="00F70CE8"/>
    <w:rsid w:val="00F7378D"/>
    <w:rsid w:val="00F73A5B"/>
    <w:rsid w:val="00F74376"/>
    <w:rsid w:val="00F81B7C"/>
    <w:rsid w:val="00F81F04"/>
    <w:rsid w:val="00F82703"/>
    <w:rsid w:val="00F839FC"/>
    <w:rsid w:val="00F87A7F"/>
    <w:rsid w:val="00F9228B"/>
    <w:rsid w:val="00F9396A"/>
    <w:rsid w:val="00F94E5F"/>
    <w:rsid w:val="00F95301"/>
    <w:rsid w:val="00F95DF6"/>
    <w:rsid w:val="00F96952"/>
    <w:rsid w:val="00F96E62"/>
    <w:rsid w:val="00F97D61"/>
    <w:rsid w:val="00F97E30"/>
    <w:rsid w:val="00FA034D"/>
    <w:rsid w:val="00FA3A80"/>
    <w:rsid w:val="00FA4DA7"/>
    <w:rsid w:val="00FA62AD"/>
    <w:rsid w:val="00FA6AAC"/>
    <w:rsid w:val="00FB3114"/>
    <w:rsid w:val="00FB5FA9"/>
    <w:rsid w:val="00FB6EC6"/>
    <w:rsid w:val="00FB7C32"/>
    <w:rsid w:val="00FC1765"/>
    <w:rsid w:val="00FC6DC4"/>
    <w:rsid w:val="00FD00C5"/>
    <w:rsid w:val="00FD038E"/>
    <w:rsid w:val="00FD167B"/>
    <w:rsid w:val="00FD358D"/>
    <w:rsid w:val="00FD3632"/>
    <w:rsid w:val="00FD363C"/>
    <w:rsid w:val="00FD374F"/>
    <w:rsid w:val="00FD6EB5"/>
    <w:rsid w:val="00FD7D18"/>
    <w:rsid w:val="00FE121E"/>
    <w:rsid w:val="00FE18DD"/>
    <w:rsid w:val="00FE1E85"/>
    <w:rsid w:val="00FE3021"/>
    <w:rsid w:val="00FE39F5"/>
    <w:rsid w:val="00FE3CA0"/>
    <w:rsid w:val="00FE42C4"/>
    <w:rsid w:val="00FE6A1E"/>
    <w:rsid w:val="00FF04AB"/>
    <w:rsid w:val="00FF13DF"/>
    <w:rsid w:val="00FF1423"/>
    <w:rsid w:val="00FF1FB1"/>
    <w:rsid w:val="00FF23EC"/>
    <w:rsid w:val="00FF3AAB"/>
    <w:rsid w:val="00FF4486"/>
    <w:rsid w:val="00FF50B3"/>
    <w:rsid w:val="00FF582B"/>
    <w:rsid w:val="00FF5880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49818DE9"/>
  <w15:docId w15:val="{3A57B78E-CE41-445A-87D7-2EC3AA0195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4D12"/>
    <w:rPr>
      <w:rFonts w:ascii="Arial" w:hAnsi="Arial"/>
      <w:sz w:val="20"/>
      <w:szCs w:val="24"/>
      <w:lang w:val="en-IE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CB3661"/>
    <w:pPr>
      <w:keepNext/>
      <w:numPr>
        <w:numId w:val="1"/>
      </w:numPr>
      <w:outlineLvl w:val="0"/>
    </w:pPr>
    <w:rPr>
      <w:rFonts w:cs="Arial"/>
      <w:b/>
      <w:bCs/>
      <w:color w:val="17365D"/>
      <w:kern w:val="32"/>
      <w:sz w:val="32"/>
      <w:szCs w:val="32"/>
    </w:rPr>
  </w:style>
  <w:style w:type="paragraph" w:styleId="Heading2">
    <w:name w:val="heading 2"/>
    <w:aliases w:val="h2,2,Prophead 2,H2,HD2,Proposal,Heading 2 Hidden,minor side,sl2,sh2,Project 2,RFS 2,2nd level,Level 2 Heading,Numbered indent 2,ni2,Hanging 2 Indent,numbered indent 2,exercise,Heading 2 substyle,Heading 2 std,ctf345-2,Titre3"/>
    <w:basedOn w:val="Normal"/>
    <w:next w:val="Normal"/>
    <w:link w:val="Heading2Char"/>
    <w:autoRedefine/>
    <w:uiPriority w:val="99"/>
    <w:qFormat/>
    <w:rsid w:val="0004431E"/>
    <w:pPr>
      <w:keepNext/>
      <w:numPr>
        <w:ilvl w:val="1"/>
        <w:numId w:val="1"/>
      </w:numPr>
      <w:ind w:left="340"/>
      <w:outlineLvl w:val="1"/>
    </w:pPr>
    <w:rPr>
      <w:rFonts w:cs="Arial"/>
      <w:b/>
      <w:bCs/>
      <w:i/>
      <w:iCs/>
      <w:color w:val="17365D"/>
      <w:sz w:val="26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71FE8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color w:val="003366"/>
      <w:sz w:val="26"/>
      <w:szCs w:val="26"/>
    </w:rPr>
  </w:style>
  <w:style w:type="paragraph" w:styleId="Heading4">
    <w:name w:val="heading 4"/>
    <w:aliases w:val="h4,h4 sub sub heading,Level 2 - a,D Sub-Sub/Plain,l4,Map Title,hd4,Bullet 1,Sub-Minor,Project table,Propos,Bullet 11,Bullet 12,Bullet 13,Bullet 14,Bullet 15,Bullet 16,H4,Tempo Heading 4,Lev 4,Project table1,Project table2,Project table3,4,Pro"/>
    <w:basedOn w:val="Normal"/>
    <w:next w:val="Normal"/>
    <w:link w:val="Heading4Char"/>
    <w:uiPriority w:val="99"/>
    <w:qFormat/>
    <w:rsid w:val="00EC3877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0080B4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6B18BA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aliases w:val="H6,Legal Level 1.,Bullet list,Heading 6  Appendix Y &amp; Z,Lev 6,PA Appendix,T6,PR14,Schedule Sub-Sub-Heading,T1,6,Requirement,h6,Heading6,Bullet list1,Bullet list2,Bullet list3,Bullet list4,Bullet list5,Bullet list6,Bullet list7,Bullet list8,sd"/>
    <w:basedOn w:val="Normal"/>
    <w:next w:val="Normal"/>
    <w:link w:val="Heading6Char"/>
    <w:uiPriority w:val="99"/>
    <w:qFormat/>
    <w:rsid w:val="006B18BA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aliases w:val="Legal Level 1.1.,letter list,lettered list,Lev 7,PA Appendix Major,T7,PR15,Appendices,L7,7,ExhibitTitle,Objective,heading7,req3,st,letter list1,letter list2,letter list3,letter list4,letter list5,letter list6,letter list7,letter list8"/>
    <w:basedOn w:val="Normal"/>
    <w:next w:val="Normal"/>
    <w:link w:val="Heading7Char"/>
    <w:uiPriority w:val="99"/>
    <w:qFormat/>
    <w:rsid w:val="006B18BA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aliases w:val="Legal Level 1.1.1.,Center Bold,bijlage,Lev 8,T8,PR16,Appendices Sub-Heading,8,FigureTitle,Condition,requirement,req2,req,action,action1,action2,action3,action4,action5,action6,action7,action8"/>
    <w:basedOn w:val="Normal"/>
    <w:next w:val="Normal"/>
    <w:link w:val="Heading8Char"/>
    <w:uiPriority w:val="99"/>
    <w:qFormat/>
    <w:rsid w:val="006B18BA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aliases w:val="App Heading,App1,Titre 10,Lev 9,appendix,Legal Level 1.1.1.1.,PR17,9,TableTitle,Cond'l Reqt.,rb,req bullet,req1,progress,progress1,progress2,progress3,progress4,progress5,progress6,progress7,progress8,Cond'l Re"/>
    <w:basedOn w:val="Normal"/>
    <w:next w:val="Normal"/>
    <w:link w:val="Heading9Char"/>
    <w:uiPriority w:val="99"/>
    <w:qFormat/>
    <w:rsid w:val="006B18BA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B3661"/>
    <w:rPr>
      <w:rFonts w:ascii="Arial" w:hAnsi="Arial" w:cs="Arial"/>
      <w:b/>
      <w:bCs/>
      <w:color w:val="17365D"/>
      <w:kern w:val="32"/>
      <w:sz w:val="32"/>
      <w:szCs w:val="32"/>
      <w:lang w:val="en-IE"/>
    </w:rPr>
  </w:style>
  <w:style w:type="character" w:customStyle="1" w:styleId="Heading2Char">
    <w:name w:val="Heading 2 Char"/>
    <w:aliases w:val="h2 Char,2 Char,Prophead 2 Char,H2 Char,HD2 Char,Proposal Char,Heading 2 Hidden Char,minor side Char,sl2 Char,sh2 Char,Project 2 Char,RFS 2 Char,2nd level Char,Level 2 Heading Char,Numbered indent 2 Char,ni2 Char,Hanging 2 Indent Char"/>
    <w:basedOn w:val="DefaultParagraphFont"/>
    <w:link w:val="Heading2"/>
    <w:uiPriority w:val="99"/>
    <w:locked/>
    <w:rsid w:val="0004431E"/>
    <w:rPr>
      <w:rFonts w:ascii="Arial" w:hAnsi="Arial" w:cs="Arial"/>
      <w:b/>
      <w:bCs/>
      <w:i/>
      <w:iCs/>
      <w:color w:val="17365D"/>
      <w:sz w:val="26"/>
      <w:szCs w:val="28"/>
      <w:lang w:val="en-IE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24AFD"/>
    <w:rPr>
      <w:rFonts w:ascii="Arial" w:hAnsi="Arial" w:cs="Arial"/>
      <w:b/>
      <w:bCs/>
      <w:color w:val="003366"/>
      <w:sz w:val="26"/>
      <w:szCs w:val="26"/>
      <w:lang w:val="en-IE"/>
    </w:rPr>
  </w:style>
  <w:style w:type="character" w:customStyle="1" w:styleId="Heading4Char">
    <w:name w:val="Heading 4 Char"/>
    <w:aliases w:val="h4 Char,h4 sub sub heading Char,Level 2 - a Char,D Sub-Sub/Plain Char,l4 Char,Map Title Char,hd4 Char,Bullet 1 Char,Sub-Minor Char,Project table Char,Propos Char,Bullet 11 Char,Bullet 12 Char,Bullet 13 Char,Bullet 14 Char,Bullet 15 Char"/>
    <w:basedOn w:val="DefaultParagraphFont"/>
    <w:link w:val="Heading4"/>
    <w:uiPriority w:val="99"/>
    <w:semiHidden/>
    <w:locked/>
    <w:rPr>
      <w:rFonts w:ascii="Calibri" w:hAnsi="Calibri" w:cs="Times New Roman"/>
      <w:b/>
      <w:bCs/>
      <w:sz w:val="28"/>
      <w:szCs w:val="28"/>
      <w:lang w:val="en-IE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Pr>
      <w:rFonts w:ascii="Calibri" w:hAnsi="Calibri" w:cs="Times New Roman"/>
      <w:b/>
      <w:bCs/>
      <w:i/>
      <w:iCs/>
      <w:sz w:val="26"/>
      <w:szCs w:val="26"/>
      <w:lang w:val="en-IE"/>
    </w:rPr>
  </w:style>
  <w:style w:type="character" w:customStyle="1" w:styleId="Heading6Char">
    <w:name w:val="Heading 6 Char"/>
    <w:aliases w:val="H6 Char,Legal Level 1. Char,Bullet list Char,Heading 6  Appendix Y &amp; Z Char,Lev 6 Char,PA Appendix Char,T6 Char,PR14 Char,Schedule Sub-Sub-Heading Char,T1 Char,6 Char,Requirement Char,h6 Char,Heading6 Char,Bullet list1 Char,sd Char"/>
    <w:basedOn w:val="DefaultParagraphFont"/>
    <w:link w:val="Heading6"/>
    <w:uiPriority w:val="99"/>
    <w:semiHidden/>
    <w:locked/>
    <w:rPr>
      <w:rFonts w:ascii="Calibri" w:hAnsi="Calibri" w:cs="Times New Roman"/>
      <w:b/>
      <w:bCs/>
      <w:lang w:val="en-IE"/>
    </w:rPr>
  </w:style>
  <w:style w:type="character" w:customStyle="1" w:styleId="Heading7Char">
    <w:name w:val="Heading 7 Char"/>
    <w:aliases w:val="Legal Level 1.1. Char,letter list Char,lettered list Char,Lev 7 Char,PA Appendix Major Char,T7 Char,PR15 Char,Appendices Char,L7 Char,7 Char,ExhibitTitle Char,Objective Char,heading7 Char,req3 Char,st Char,letter list1 Char"/>
    <w:basedOn w:val="DefaultParagraphFont"/>
    <w:link w:val="Heading7"/>
    <w:uiPriority w:val="99"/>
    <w:semiHidden/>
    <w:locked/>
    <w:rPr>
      <w:rFonts w:ascii="Calibri" w:hAnsi="Calibri" w:cs="Times New Roman"/>
      <w:sz w:val="24"/>
      <w:szCs w:val="24"/>
      <w:lang w:val="en-IE"/>
    </w:rPr>
  </w:style>
  <w:style w:type="character" w:customStyle="1" w:styleId="Heading8Char">
    <w:name w:val="Heading 8 Char"/>
    <w:aliases w:val="Legal Level 1.1.1. Char,Center Bold Char,bijlage Char,Lev 8 Char,T8 Char,PR16 Char,Appendices Sub-Heading Char,8 Char,FigureTitle Char,Condition Char,requirement Char,req2 Char,req Char,action Char,action1 Char,action2 Char,action3 Char"/>
    <w:basedOn w:val="DefaultParagraphFont"/>
    <w:link w:val="Heading8"/>
    <w:uiPriority w:val="99"/>
    <w:semiHidden/>
    <w:locked/>
    <w:rPr>
      <w:rFonts w:ascii="Calibri" w:hAnsi="Calibri" w:cs="Times New Roman"/>
      <w:i/>
      <w:iCs/>
      <w:sz w:val="24"/>
      <w:szCs w:val="24"/>
      <w:lang w:val="en-IE"/>
    </w:rPr>
  </w:style>
  <w:style w:type="character" w:customStyle="1" w:styleId="Heading9Char">
    <w:name w:val="Heading 9 Char"/>
    <w:aliases w:val="App Heading Char,App1 Char,Titre 10 Char,Lev 9 Char,appendix Char,Legal Level 1.1.1.1. Char,PR17 Char,9 Char,TableTitle Char,Cond'l Reqt. Char,rb Char,req bullet Char,req1 Char,progress Char,progress1 Char,progress2 Char,progress3 Char"/>
    <w:basedOn w:val="DefaultParagraphFont"/>
    <w:link w:val="Heading9"/>
    <w:uiPriority w:val="99"/>
    <w:semiHidden/>
    <w:locked/>
    <w:rPr>
      <w:rFonts w:ascii="Cambria" w:hAnsi="Cambria" w:cs="Times New Roman"/>
      <w:lang w:val="en-IE"/>
    </w:rPr>
  </w:style>
  <w:style w:type="paragraph" w:styleId="Header">
    <w:name w:val="header"/>
    <w:basedOn w:val="Normal"/>
    <w:link w:val="HeaderChar"/>
    <w:uiPriority w:val="99"/>
    <w:rsid w:val="00B36467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Pr>
      <w:rFonts w:ascii="Arial" w:hAnsi="Arial" w:cs="Times New Roman"/>
      <w:sz w:val="24"/>
      <w:szCs w:val="24"/>
      <w:lang w:val="en-IE"/>
    </w:rPr>
  </w:style>
  <w:style w:type="paragraph" w:styleId="Footer">
    <w:name w:val="footer"/>
    <w:basedOn w:val="Normal"/>
    <w:link w:val="FooterChar"/>
    <w:uiPriority w:val="99"/>
    <w:rsid w:val="00B3646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Pr>
      <w:rFonts w:ascii="Arial" w:hAnsi="Arial" w:cs="Times New Roman"/>
      <w:sz w:val="24"/>
      <w:szCs w:val="24"/>
      <w:lang w:val="en-IE"/>
    </w:rPr>
  </w:style>
  <w:style w:type="paragraph" w:styleId="List">
    <w:name w:val="List"/>
    <w:basedOn w:val="Normal"/>
    <w:uiPriority w:val="99"/>
    <w:rsid w:val="00B36467"/>
    <w:pPr>
      <w:ind w:left="283" w:hanging="283"/>
    </w:pPr>
    <w:rPr>
      <w:szCs w:val="20"/>
      <w:lang w:val="en-GB"/>
    </w:rPr>
  </w:style>
  <w:style w:type="table" w:styleId="TableGrid">
    <w:name w:val="Table Grid"/>
    <w:basedOn w:val="TableNormal"/>
    <w:uiPriority w:val="99"/>
    <w:rsid w:val="001E550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oftechHeading4">
    <w:name w:val="Softech Heading 4"/>
    <w:basedOn w:val="Heading4"/>
    <w:uiPriority w:val="99"/>
    <w:rsid w:val="00F40BEA"/>
    <w:rPr>
      <w:rFonts w:cs="Arial"/>
      <w:szCs w:val="20"/>
      <w:lang w:val="en-ZA"/>
    </w:rPr>
  </w:style>
  <w:style w:type="paragraph" w:styleId="TOC1">
    <w:name w:val="toc 1"/>
    <w:basedOn w:val="Normal"/>
    <w:next w:val="Normal"/>
    <w:autoRedefine/>
    <w:uiPriority w:val="39"/>
    <w:rsid w:val="002A3993"/>
    <w:pPr>
      <w:tabs>
        <w:tab w:val="left" w:pos="1260"/>
        <w:tab w:val="right" w:leader="dot" w:pos="10093"/>
      </w:tabs>
      <w:ind w:left="720"/>
    </w:pPr>
    <w:rPr>
      <w:rFonts w:ascii="Tahoma" w:hAnsi="Tahoma"/>
      <w:b/>
      <w:noProof/>
      <w:color w:val="003366"/>
      <w:sz w:val="22"/>
      <w:szCs w:val="22"/>
    </w:rPr>
  </w:style>
  <w:style w:type="character" w:styleId="Hyperlink">
    <w:name w:val="Hyperlink"/>
    <w:basedOn w:val="DefaultParagraphFont"/>
    <w:uiPriority w:val="99"/>
    <w:rsid w:val="00004FD0"/>
    <w:rPr>
      <w:rFonts w:cs="Times New Roman"/>
      <w:color w:val="0080B4"/>
      <w:u w:val="none"/>
    </w:rPr>
  </w:style>
  <w:style w:type="paragraph" w:styleId="TOC2">
    <w:name w:val="toc 2"/>
    <w:basedOn w:val="Normal"/>
    <w:next w:val="Normal"/>
    <w:autoRedefine/>
    <w:uiPriority w:val="39"/>
    <w:rsid w:val="00950D4F"/>
    <w:pPr>
      <w:tabs>
        <w:tab w:val="right" w:leader="dot" w:pos="10093"/>
      </w:tabs>
      <w:ind w:left="900"/>
    </w:pPr>
    <w:rPr>
      <w:rFonts w:ascii="Tahoma" w:hAnsi="Tahoma"/>
    </w:rPr>
  </w:style>
  <w:style w:type="paragraph" w:styleId="TOC3">
    <w:name w:val="toc 3"/>
    <w:basedOn w:val="Normal"/>
    <w:next w:val="Normal"/>
    <w:autoRedefine/>
    <w:uiPriority w:val="99"/>
    <w:rsid w:val="00950D4F"/>
    <w:pPr>
      <w:tabs>
        <w:tab w:val="right" w:leader="dot" w:pos="10093"/>
      </w:tabs>
      <w:ind w:left="1260"/>
    </w:pPr>
    <w:rPr>
      <w:rFonts w:ascii="Tahoma" w:hAnsi="Tahoma"/>
    </w:rPr>
  </w:style>
  <w:style w:type="paragraph" w:styleId="TOC4">
    <w:name w:val="toc 4"/>
    <w:basedOn w:val="Normal"/>
    <w:next w:val="Normal"/>
    <w:autoRedefine/>
    <w:uiPriority w:val="99"/>
    <w:rsid w:val="00950D4F"/>
    <w:pPr>
      <w:tabs>
        <w:tab w:val="right" w:leader="dot" w:pos="10093"/>
      </w:tabs>
      <w:ind w:left="1620"/>
    </w:pPr>
    <w:rPr>
      <w:rFonts w:ascii="Tahoma" w:hAnsi="Tahoma"/>
    </w:rPr>
  </w:style>
  <w:style w:type="paragraph" w:styleId="BalloonText">
    <w:name w:val="Balloon Text"/>
    <w:basedOn w:val="Normal"/>
    <w:link w:val="BalloonTextChar"/>
    <w:uiPriority w:val="99"/>
    <w:rsid w:val="00A079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A07964"/>
    <w:rPr>
      <w:rFonts w:ascii="Tahoma" w:hAnsi="Tahoma" w:cs="Tahoma"/>
      <w:sz w:val="16"/>
      <w:szCs w:val="16"/>
      <w:lang w:eastAsia="en-US"/>
    </w:rPr>
  </w:style>
  <w:style w:type="paragraph" w:customStyle="1" w:styleId="Char">
    <w:name w:val="Char"/>
    <w:basedOn w:val="Normal"/>
    <w:uiPriority w:val="99"/>
    <w:rsid w:val="00EB5841"/>
    <w:pPr>
      <w:spacing w:after="160" w:line="240" w:lineRule="exact"/>
    </w:pPr>
    <w:rPr>
      <w:rFonts w:ascii="Verdana" w:hAnsi="Verdana"/>
      <w:szCs w:val="20"/>
      <w:lang w:val="en-US"/>
    </w:rPr>
  </w:style>
  <w:style w:type="paragraph" w:customStyle="1" w:styleId="Style2">
    <w:name w:val="Style2"/>
    <w:basedOn w:val="Heading2"/>
    <w:uiPriority w:val="99"/>
    <w:rsid w:val="009E74B7"/>
    <w:pPr>
      <w:numPr>
        <w:ilvl w:val="0"/>
        <w:numId w:val="0"/>
      </w:numPr>
    </w:pPr>
    <w:rPr>
      <w:sz w:val="22"/>
      <w:szCs w:val="20"/>
      <w:lang w:eastAsia="en-IE"/>
    </w:rPr>
  </w:style>
  <w:style w:type="paragraph" w:styleId="ListParagraph">
    <w:name w:val="List Paragraph"/>
    <w:basedOn w:val="Normal"/>
    <w:uiPriority w:val="99"/>
    <w:qFormat/>
    <w:rsid w:val="0045254B"/>
    <w:pPr>
      <w:ind w:left="720"/>
    </w:pPr>
  </w:style>
  <w:style w:type="paragraph" w:customStyle="1" w:styleId="Style3">
    <w:name w:val="Style3"/>
    <w:basedOn w:val="Heading3"/>
    <w:autoRedefine/>
    <w:uiPriority w:val="99"/>
    <w:rsid w:val="002455EF"/>
    <w:pPr>
      <w:numPr>
        <w:ilvl w:val="0"/>
        <w:numId w:val="0"/>
      </w:numPr>
      <w:spacing w:before="0" w:after="0"/>
      <w:jc w:val="both"/>
    </w:pPr>
    <w:rPr>
      <w:b w:val="0"/>
      <w:bCs w:val="0"/>
      <w:iCs/>
      <w:color w:val="auto"/>
      <w:sz w:val="20"/>
      <w:szCs w:val="20"/>
      <w:lang w:val="en-ZA" w:eastAsia="en-IE"/>
    </w:rPr>
  </w:style>
  <w:style w:type="paragraph" w:styleId="Title">
    <w:name w:val="Title"/>
    <w:basedOn w:val="Normal"/>
    <w:link w:val="TitleChar"/>
    <w:uiPriority w:val="99"/>
    <w:qFormat/>
    <w:rsid w:val="00D10E5B"/>
    <w:pPr>
      <w:jc w:val="center"/>
    </w:pPr>
    <w:rPr>
      <w:rFonts w:ascii="Times New Roman" w:hAnsi="Times New Roman"/>
      <w:b/>
      <w:bCs/>
      <w:i/>
      <w:iCs/>
      <w:sz w:val="32"/>
      <w:szCs w:val="20"/>
      <w:u w:val="single"/>
      <w:lang w:val="en-GB"/>
    </w:rPr>
  </w:style>
  <w:style w:type="character" w:customStyle="1" w:styleId="TitleChar">
    <w:name w:val="Title Char"/>
    <w:basedOn w:val="DefaultParagraphFont"/>
    <w:link w:val="Title"/>
    <w:uiPriority w:val="99"/>
    <w:locked/>
    <w:rsid w:val="00816AC7"/>
    <w:rPr>
      <w:rFonts w:cs="Times New Roman"/>
      <w:b/>
      <w:bCs/>
      <w:i/>
      <w:iCs/>
      <w:sz w:val="32"/>
      <w:u w:val="single"/>
      <w:lang w:val="en-GB"/>
    </w:rPr>
  </w:style>
  <w:style w:type="paragraph" w:styleId="BodyTextIndent2">
    <w:name w:val="Body Text Indent 2"/>
    <w:basedOn w:val="Normal"/>
    <w:link w:val="BodyTextIndent2Char"/>
    <w:uiPriority w:val="99"/>
    <w:rsid w:val="00D2611F"/>
    <w:pPr>
      <w:ind w:left="360"/>
    </w:pPr>
    <w:rPr>
      <w:rFonts w:ascii="Times New Roman" w:hAnsi="Times New Roman"/>
      <w:lang w:val="en-GB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Pr>
      <w:rFonts w:ascii="Arial" w:hAnsi="Arial" w:cs="Times New Roman"/>
      <w:sz w:val="24"/>
      <w:szCs w:val="24"/>
      <w:lang w:val="en-IE"/>
    </w:rPr>
  </w:style>
  <w:style w:type="character" w:customStyle="1" w:styleId="contentbodytext1">
    <w:name w:val="content_bodytext1"/>
    <w:basedOn w:val="DefaultParagraphFont"/>
    <w:uiPriority w:val="99"/>
    <w:rsid w:val="00D60F5E"/>
    <w:rPr>
      <w:rFonts w:ascii="Verdana" w:hAnsi="Verdana" w:cs="Times New Roman"/>
      <w:color w:val="000000"/>
      <w:sz w:val="15"/>
      <w:szCs w:val="15"/>
    </w:rPr>
  </w:style>
  <w:style w:type="paragraph" w:styleId="NormalWeb">
    <w:name w:val="Normal (Web)"/>
    <w:basedOn w:val="Normal"/>
    <w:link w:val="NormalWebChar"/>
    <w:uiPriority w:val="99"/>
    <w:rsid w:val="00D60F5E"/>
    <w:pP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paragraph" w:styleId="BodyText">
    <w:name w:val="Body Text"/>
    <w:basedOn w:val="Normal"/>
    <w:link w:val="BodyTextChar"/>
    <w:uiPriority w:val="99"/>
    <w:rsid w:val="00B72ED5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B72ED5"/>
    <w:rPr>
      <w:rFonts w:ascii="Arial" w:hAnsi="Arial" w:cs="Times New Roman"/>
      <w:sz w:val="24"/>
      <w:szCs w:val="24"/>
      <w:lang w:val="en-IE"/>
    </w:rPr>
  </w:style>
  <w:style w:type="paragraph" w:customStyle="1" w:styleId="Indent1">
    <w:name w:val="Indent 1"/>
    <w:basedOn w:val="Normal"/>
    <w:uiPriority w:val="99"/>
    <w:rsid w:val="00E46E05"/>
    <w:pPr>
      <w:overflowPunct w:val="0"/>
      <w:autoSpaceDE w:val="0"/>
      <w:autoSpaceDN w:val="0"/>
      <w:adjustRightInd w:val="0"/>
      <w:spacing w:after="240"/>
      <w:ind w:left="720"/>
      <w:jc w:val="both"/>
      <w:textAlignment w:val="baseline"/>
    </w:pPr>
    <w:rPr>
      <w:rFonts w:ascii="Times New Roman" w:hAnsi="Times New Roman"/>
      <w:sz w:val="24"/>
      <w:szCs w:val="20"/>
      <w:lang w:val="en-GB"/>
    </w:rPr>
  </w:style>
  <w:style w:type="paragraph" w:styleId="DocumentMap">
    <w:name w:val="Document Map"/>
    <w:basedOn w:val="Normal"/>
    <w:link w:val="DocumentMapChar"/>
    <w:uiPriority w:val="99"/>
    <w:semiHidden/>
    <w:rsid w:val="00150A01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Pr>
      <w:rFonts w:cs="Times New Roman"/>
      <w:sz w:val="2"/>
      <w:lang w:val="en-IE"/>
    </w:rPr>
  </w:style>
  <w:style w:type="paragraph" w:customStyle="1" w:styleId="Body">
    <w:name w:val="Body"/>
    <w:uiPriority w:val="99"/>
    <w:rsid w:val="00754BA7"/>
    <w:pPr>
      <w:spacing w:after="120"/>
    </w:pPr>
    <w:rPr>
      <w:rFonts w:ascii="Frutiger 45 Light" w:hAnsi="Frutiger 45 Light" w:cs="Frutiger 45 Light"/>
      <w:sz w:val="20"/>
      <w:szCs w:val="20"/>
    </w:rPr>
  </w:style>
  <w:style w:type="paragraph" w:customStyle="1" w:styleId="CharCharChar">
    <w:name w:val="Char Char Char"/>
    <w:basedOn w:val="Normal"/>
    <w:uiPriority w:val="99"/>
    <w:rsid w:val="008050AC"/>
    <w:pPr>
      <w:spacing w:after="160" w:line="240" w:lineRule="exact"/>
    </w:pPr>
    <w:rPr>
      <w:rFonts w:ascii="Verdana" w:hAnsi="Verdana"/>
      <w:szCs w:val="20"/>
      <w:lang w:val="en-US"/>
    </w:rPr>
  </w:style>
  <w:style w:type="character" w:customStyle="1" w:styleId="NormalWebChar">
    <w:name w:val="Normal (Web) Char"/>
    <w:basedOn w:val="DefaultParagraphFont"/>
    <w:link w:val="NormalWeb"/>
    <w:uiPriority w:val="99"/>
    <w:locked/>
    <w:rsid w:val="008050AC"/>
    <w:rPr>
      <w:rFonts w:cs="Times New Roman"/>
      <w:sz w:val="24"/>
      <w:szCs w:val="24"/>
      <w:lang w:val="en-US" w:eastAsia="en-US" w:bidi="ar-SA"/>
    </w:rPr>
  </w:style>
  <w:style w:type="paragraph" w:styleId="FootnoteText">
    <w:name w:val="footnote text"/>
    <w:basedOn w:val="Normal"/>
    <w:link w:val="FootnoteTextChar"/>
    <w:uiPriority w:val="99"/>
    <w:semiHidden/>
    <w:rsid w:val="008C17B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Pr>
      <w:rFonts w:ascii="Arial" w:hAnsi="Arial" w:cs="Times New Roman"/>
      <w:sz w:val="20"/>
      <w:szCs w:val="20"/>
      <w:lang w:val="en-IE"/>
    </w:rPr>
  </w:style>
  <w:style w:type="character" w:styleId="FootnoteReference">
    <w:name w:val="footnote reference"/>
    <w:basedOn w:val="DefaultParagraphFont"/>
    <w:uiPriority w:val="99"/>
    <w:semiHidden/>
    <w:rsid w:val="008C17B2"/>
    <w:rPr>
      <w:rFonts w:cs="Times New Roman"/>
      <w:vertAlign w:val="superscript"/>
    </w:rPr>
  </w:style>
  <w:style w:type="paragraph" w:customStyle="1" w:styleId="Default">
    <w:name w:val="Default"/>
    <w:rsid w:val="00507B9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desc">
    <w:name w:val="desc"/>
    <w:basedOn w:val="DefaultParagraphFont"/>
    <w:uiPriority w:val="99"/>
    <w:rsid w:val="00507B9F"/>
    <w:rPr>
      <w:rFonts w:cs="Times New Roman"/>
    </w:rPr>
  </w:style>
  <w:style w:type="paragraph" w:customStyle="1" w:styleId="CompanyNameOne">
    <w:name w:val="Company Name One"/>
    <w:basedOn w:val="Normal"/>
    <w:next w:val="Normal"/>
    <w:autoRedefine/>
    <w:uiPriority w:val="99"/>
    <w:rsid w:val="00037A58"/>
    <w:pPr>
      <w:tabs>
        <w:tab w:val="right" w:pos="8280"/>
      </w:tabs>
      <w:spacing w:after="40"/>
      <w:ind w:left="252"/>
      <w:jc w:val="both"/>
    </w:pPr>
    <w:rPr>
      <w:rFonts w:cs="Arial"/>
      <w:b/>
      <w:szCs w:val="20"/>
      <w:lang w:val="en-GB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128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12881"/>
    <w:rPr>
      <w:rFonts w:ascii="Courier New" w:hAnsi="Courier New" w:cs="Courier New"/>
      <w:sz w:val="20"/>
      <w:szCs w:val="20"/>
      <w:lang w:val="en-IE" w:eastAsia="en-I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773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5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9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266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26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26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266075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5266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45266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6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427287-C1A6-48AB-9BC9-A05F2A312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4</Pages>
  <Words>1652</Words>
  <Characters>11153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80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 Mahon</dc:creator>
  <cp:lastModifiedBy>Paul Mahon</cp:lastModifiedBy>
  <cp:revision>34</cp:revision>
  <cp:lastPrinted>2014-12-07T21:08:00Z</cp:lastPrinted>
  <dcterms:created xsi:type="dcterms:W3CDTF">2014-11-26T19:47:00Z</dcterms:created>
  <dcterms:modified xsi:type="dcterms:W3CDTF">2014-12-07T21:27:00Z</dcterms:modified>
</cp:coreProperties>
</file>